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122624"/>
      <w:bookmarkStart w:id="1" w:name="_Toc101210169"/>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bookmarkEnd w:id="1"/>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2" w:name="_Toc45060427"/>
      <w:bookmarkStart w:id="3" w:name="_Toc46962947"/>
      <w:bookmarkStart w:id="4" w:name="_Toc44096299"/>
      <w:bookmarkStart w:id="5" w:name="_Toc44175098"/>
      <w:bookmarkStart w:id="6" w:name="_Toc47005419"/>
      <w:bookmarkStart w:id="7" w:name="_Toc45060582"/>
      <w:bookmarkStart w:id="8" w:name="_Toc444265028"/>
      <w:bookmarkStart w:id="9" w:name="_Toc57189218"/>
      <w:bookmarkStart w:id="10" w:name="_Toc47372390"/>
      <w:bookmarkStart w:id="11" w:name="_Toc46962370"/>
      <w:bookmarkStart w:id="12" w:name="_Toc44853111"/>
      <w:r>
        <w:rPr>
          <w:b/>
          <w:bCs/>
          <w:sz w:val="30"/>
          <w:szCs w:val="30"/>
        </w:rPr>
        <w:br w:type="page"/>
      </w:r>
    </w:p>
    <w:p w14:paraId="70C7906D" w14:textId="77777777" w:rsidR="009F151B" w:rsidRDefault="00A24E16">
      <w:pPr>
        <w:jc w:val="center"/>
        <w:outlineLvl w:val="0"/>
        <w:rPr>
          <w:b/>
          <w:bCs/>
          <w:sz w:val="30"/>
          <w:szCs w:val="30"/>
        </w:rPr>
      </w:pPr>
      <w:bookmarkStart w:id="13" w:name="_Toc57978727"/>
      <w:bookmarkStart w:id="14" w:name="_Toc101122625"/>
      <w:bookmarkStart w:id="15" w:name="_Toc101210170"/>
      <w:r>
        <w:rPr>
          <w:b/>
          <w:bCs/>
          <w:sz w:val="30"/>
          <w:szCs w:val="30"/>
        </w:rPr>
        <w:lastRenderedPageBreak/>
        <w:t>A Dissertation Submitted in Partial Fulfillment of the Requirement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32FC9C36" w14:textId="77777777" w:rsidR="009F151B" w:rsidRDefault="00A24E16">
      <w:pPr>
        <w:jc w:val="center"/>
        <w:outlineLvl w:val="0"/>
        <w:rPr>
          <w:b/>
          <w:bCs/>
          <w:sz w:val="30"/>
          <w:szCs w:val="30"/>
        </w:rPr>
      </w:pPr>
      <w:bookmarkStart w:id="16" w:name="_Toc437362297"/>
      <w:bookmarkStart w:id="17" w:name="_Toc437362257"/>
      <w:bookmarkStart w:id="18" w:name="_Toc439328358"/>
      <w:bookmarkStart w:id="19" w:name="_Toc444265029"/>
      <w:bookmarkStart w:id="20" w:name="_Toc44096300"/>
      <w:bookmarkStart w:id="21" w:name="_Toc444250079"/>
      <w:bookmarkStart w:id="22" w:name="_Toc46962948"/>
      <w:bookmarkStart w:id="23" w:name="_Toc45060428"/>
      <w:bookmarkStart w:id="24" w:name="_Toc46962371"/>
      <w:bookmarkStart w:id="25" w:name="_Toc44853112"/>
      <w:bookmarkStart w:id="26" w:name="_Toc44175099"/>
      <w:bookmarkStart w:id="27" w:name="_Toc57978728"/>
      <w:bookmarkStart w:id="28" w:name="_Toc45060583"/>
      <w:bookmarkStart w:id="29" w:name="_Toc47005420"/>
      <w:bookmarkStart w:id="30" w:name="_Toc47372391"/>
      <w:bookmarkStart w:id="31" w:name="_Toc57189219"/>
      <w:bookmarkStart w:id="32" w:name="_Toc101122626"/>
      <w:bookmarkStart w:id="33" w:name="_Toc101210171"/>
      <w:r>
        <w:rPr>
          <w:b/>
          <w:bCs/>
          <w:sz w:val="30"/>
          <w:szCs w:val="30"/>
        </w:rPr>
        <w:t xml:space="preserve">for </w:t>
      </w:r>
      <w:bookmarkEnd w:id="16"/>
      <w:bookmarkEnd w:id="17"/>
      <w:bookmarkEnd w:id="18"/>
      <w:bookmarkEnd w:id="19"/>
      <w:bookmarkEnd w:id="20"/>
      <w:bookmarkEnd w:id="21"/>
      <w:r>
        <w:rPr>
          <w:b/>
          <w:bCs/>
          <w:sz w:val="30"/>
          <w:szCs w:val="30"/>
        </w:rPr>
        <w:t xml:space="preserve">the Master </w:t>
      </w:r>
      <w:r>
        <w:rPr>
          <w:rFonts w:hint="eastAsia"/>
          <w:b/>
          <w:bCs/>
          <w:sz w:val="30"/>
          <w:szCs w:val="30"/>
        </w:rPr>
        <w:t>D</w:t>
      </w:r>
      <w:r>
        <w:rPr>
          <w:b/>
          <w:bCs/>
          <w:sz w:val="30"/>
          <w:szCs w:val="30"/>
        </w:rPr>
        <w:t>egree in Engineering</w:t>
      </w:r>
      <w:bookmarkEnd w:id="22"/>
      <w:bookmarkEnd w:id="23"/>
      <w:bookmarkEnd w:id="24"/>
      <w:bookmarkEnd w:id="25"/>
      <w:bookmarkEnd w:id="26"/>
      <w:bookmarkEnd w:id="27"/>
      <w:bookmarkEnd w:id="28"/>
      <w:bookmarkEnd w:id="29"/>
      <w:bookmarkEnd w:id="30"/>
      <w:bookmarkEnd w:id="31"/>
      <w:bookmarkEnd w:id="32"/>
      <w:bookmarkEnd w:id="33"/>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4" w:name="_Toc80945423"/>
      <w:bookmarkStart w:id="35" w:name="_Toc80886003"/>
    </w:p>
    <w:p w14:paraId="67C4BEE9" w14:textId="77777777" w:rsidR="009F151B" w:rsidRDefault="00A24E16">
      <w:pPr>
        <w:jc w:val="center"/>
        <w:rPr>
          <w:b/>
          <w:sz w:val="30"/>
          <w:szCs w:val="30"/>
        </w:rPr>
      </w:pPr>
      <w:r>
        <w:rPr>
          <w:b/>
          <w:sz w:val="30"/>
          <w:szCs w:val="30"/>
        </w:rPr>
        <w:t>Wuhan 430074, P. R. China</w:t>
      </w:r>
    </w:p>
    <w:bookmarkEnd w:id="34"/>
    <w:bookmarkEnd w:id="35"/>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6" w:name="_Toc444250080"/>
      <w:bookmarkStart w:id="37" w:name="_Toc57189220"/>
      <w:bookmarkStart w:id="38" w:name="_Toc437362298"/>
      <w:bookmarkStart w:id="39" w:name="_Toc46962949"/>
      <w:bookmarkStart w:id="40" w:name="_Toc101210172"/>
      <w:r>
        <w:lastRenderedPageBreak/>
        <w:t>摘</w:t>
      </w:r>
      <w:r>
        <w:t xml:space="preserve">  </w:t>
      </w:r>
      <w:r>
        <w:t>要</w:t>
      </w:r>
      <w:bookmarkEnd w:id="36"/>
      <w:bookmarkEnd w:id="37"/>
      <w:bookmarkEnd w:id="38"/>
      <w:bookmarkEnd w:id="39"/>
      <w:bookmarkEnd w:id="40"/>
    </w:p>
    <w:p w14:paraId="2947DEF0" w14:textId="11BA5941"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6F41920D"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自</w:t>
      </w:r>
      <w:r>
        <w:t>蒸馏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927C64A"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更</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0BD5D6A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w:t>
      </w:r>
      <w:r w:rsidR="00A9033D">
        <w:rPr>
          <w:rFonts w:eastAsiaTheme="minorEastAsia" w:hint="eastAsia"/>
          <w:bCs/>
          <w:szCs w:val="21"/>
        </w:rPr>
        <w:t>能够</w:t>
      </w:r>
      <w:r>
        <w:rPr>
          <w:rFonts w:eastAsiaTheme="minorEastAsia" w:hint="eastAsia"/>
          <w:bCs/>
          <w:szCs w:val="21"/>
        </w:rPr>
        <w:t>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1" w:name="_Toc437362299"/>
      <w:bookmarkStart w:id="42" w:name="_Toc379915051"/>
      <w:bookmarkStart w:id="43" w:name="_Toc46962950"/>
      <w:bookmarkStart w:id="44" w:name="_Toc377235967"/>
      <w:bookmarkStart w:id="45" w:name="_Toc57189221"/>
      <w:bookmarkStart w:id="46" w:name="_Toc444250081"/>
      <w:bookmarkStart w:id="47" w:name="_Toc229915032"/>
      <w:bookmarkStart w:id="48" w:name="_Toc229791431"/>
      <w:bookmarkStart w:id="49" w:name="_Toc101210173"/>
      <w:r>
        <w:lastRenderedPageBreak/>
        <w:t>Abstract</w:t>
      </w:r>
      <w:bookmarkEnd w:id="41"/>
      <w:bookmarkEnd w:id="42"/>
      <w:bookmarkEnd w:id="43"/>
      <w:bookmarkEnd w:id="44"/>
      <w:bookmarkEnd w:id="45"/>
      <w:bookmarkEnd w:id="46"/>
      <w:bookmarkEnd w:id="49"/>
    </w:p>
    <w:p w14:paraId="0EE974D6" w14:textId="66A5444A"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model to a</w:t>
      </w:r>
      <w:r w:rsidR="0052252D">
        <w:t>nother</w:t>
      </w:r>
      <w:r w:rsidR="00C10942" w:rsidRPr="00C10942">
        <w:t>.</w:t>
      </w:r>
      <w:r w:rsidR="00821281" w:rsidRPr="00821281">
        <w:t xml:space="preserve"> The model providing knowledge is called the teacher, and the model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7A3A91E0"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64B715B8"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SKDSA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0" w:name="_Toc437362260"/>
      <w:bookmarkStart w:id="51" w:name="_Toc380663913"/>
      <w:bookmarkStart w:id="52" w:name="_Toc444265032"/>
      <w:bookmarkStart w:id="53" w:name="_Toc57978731"/>
      <w:bookmarkStart w:id="54" w:name="_Toc377236306"/>
      <w:bookmarkStart w:id="55" w:name="_Toc229791432"/>
      <w:bookmarkStart w:id="56" w:name="_Toc229915033"/>
      <w:bookmarkStart w:id="57" w:name="_Toc379621584"/>
      <w:bookmarkStart w:id="58" w:name="_Toc230751642"/>
      <w:bookmarkStart w:id="59" w:name="_Toc379915052"/>
      <w:bookmarkStart w:id="60" w:name="_Toc444250082"/>
      <w:bookmarkStart w:id="61" w:name="_Toc377235968"/>
      <w:bookmarkStart w:id="62" w:name="_Toc439328361"/>
      <w:bookmarkStart w:id="63" w:name="_Toc100909862"/>
      <w:bookmarkStart w:id="64" w:name="_Toc101122629"/>
      <w:bookmarkStart w:id="65" w:name="_Toc101210174"/>
      <w:bookmarkEnd w:id="47"/>
      <w:bookmarkEnd w:id="48"/>
      <w:r w:rsidRPr="0032522F">
        <w:lastRenderedPageBreak/>
        <w:t>目</w:t>
      </w:r>
      <w:r w:rsidRPr="0032522F">
        <w:t xml:space="preserve">  </w:t>
      </w:r>
      <w:bookmarkStart w:id="66" w:name="_Toc437362301"/>
      <w:r w:rsidRPr="0032522F">
        <w:t>录</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54C79644" w14:textId="3F9F131B" w:rsidR="001B4DF3" w:rsidRDefault="00A24E16">
      <w:pPr>
        <w:pStyle w:val="TOC1"/>
        <w:rPr>
          <w:rFonts w:asciiTheme="minorHAnsi" w:eastAsiaTheme="minorEastAsia" w:hAnsiTheme="minorHAnsi" w:cstheme="minorBidi"/>
          <w:b w:val="0"/>
          <w:bCs w:val="0"/>
          <w:caps w:val="0"/>
          <w:noProof/>
          <w:sz w:val="21"/>
          <w:szCs w:val="22"/>
        </w:rPr>
      </w:pPr>
      <w:r w:rsidRPr="0032522F">
        <w:rPr>
          <w:rFonts w:ascii="Times New Roman" w:hAnsi="Times New Roman" w:cs="Times New Roman"/>
          <w:caps w:val="0"/>
          <w:sz w:val="28"/>
          <w:szCs w:val="28"/>
        </w:rPr>
        <w:fldChar w:fldCharType="begin"/>
      </w:r>
      <w:r w:rsidRPr="0032522F">
        <w:rPr>
          <w:rFonts w:ascii="Times New Roman" w:hAnsi="Times New Roman" w:cs="Times New Roman"/>
          <w:caps w:val="0"/>
          <w:sz w:val="28"/>
          <w:szCs w:val="28"/>
        </w:rPr>
        <w:instrText xml:space="preserve"> TOC \o "1-2" \h \z \u </w:instrText>
      </w:r>
      <w:r w:rsidRPr="0032522F">
        <w:rPr>
          <w:rFonts w:ascii="Times New Roman" w:hAnsi="Times New Roman" w:cs="Times New Roman"/>
          <w:caps w:val="0"/>
          <w:sz w:val="28"/>
          <w:szCs w:val="28"/>
        </w:rPr>
        <w:fldChar w:fldCharType="separate"/>
      </w:r>
      <w:hyperlink w:anchor="_Toc101210169" w:history="1">
        <w:r w:rsidR="001B4DF3" w:rsidRPr="007F79BE">
          <w:rPr>
            <w:rStyle w:val="af7"/>
            <w:noProof/>
          </w:rPr>
          <w:t>基于自注意力机制的自知识蒸馏研究</w:t>
        </w:r>
        <w:r w:rsidR="001B4DF3">
          <w:rPr>
            <w:noProof/>
            <w:webHidden/>
          </w:rPr>
          <w:tab/>
        </w:r>
        <w:r w:rsidR="001B4DF3">
          <w:rPr>
            <w:noProof/>
            <w:webHidden/>
          </w:rPr>
          <w:fldChar w:fldCharType="begin"/>
        </w:r>
        <w:r w:rsidR="001B4DF3">
          <w:rPr>
            <w:noProof/>
            <w:webHidden/>
          </w:rPr>
          <w:instrText xml:space="preserve"> PAGEREF _Toc101210169 \h </w:instrText>
        </w:r>
        <w:r w:rsidR="001B4DF3">
          <w:rPr>
            <w:noProof/>
            <w:webHidden/>
          </w:rPr>
        </w:r>
        <w:r w:rsidR="001B4DF3">
          <w:rPr>
            <w:noProof/>
            <w:webHidden/>
          </w:rPr>
          <w:fldChar w:fldCharType="separate"/>
        </w:r>
        <w:r w:rsidR="001B4DF3">
          <w:rPr>
            <w:noProof/>
            <w:webHidden/>
          </w:rPr>
          <w:t>I</w:t>
        </w:r>
        <w:r w:rsidR="001B4DF3">
          <w:rPr>
            <w:noProof/>
            <w:webHidden/>
          </w:rPr>
          <w:fldChar w:fldCharType="end"/>
        </w:r>
      </w:hyperlink>
    </w:p>
    <w:p w14:paraId="07DC94AF" w14:textId="29D88403" w:rsidR="001B4DF3" w:rsidRDefault="001B4DF3">
      <w:pPr>
        <w:pStyle w:val="TOC1"/>
        <w:rPr>
          <w:rFonts w:asciiTheme="minorHAnsi" w:eastAsiaTheme="minorEastAsia" w:hAnsiTheme="minorHAnsi" w:cstheme="minorBidi"/>
          <w:b w:val="0"/>
          <w:bCs w:val="0"/>
          <w:caps w:val="0"/>
          <w:noProof/>
          <w:sz w:val="21"/>
          <w:szCs w:val="22"/>
        </w:rPr>
      </w:pPr>
      <w:hyperlink w:anchor="_Toc101210170" w:history="1">
        <w:r w:rsidRPr="007F79BE">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1210170 \h </w:instrText>
        </w:r>
        <w:r>
          <w:rPr>
            <w:noProof/>
            <w:webHidden/>
          </w:rPr>
        </w:r>
        <w:r>
          <w:rPr>
            <w:noProof/>
            <w:webHidden/>
          </w:rPr>
          <w:fldChar w:fldCharType="separate"/>
        </w:r>
        <w:r>
          <w:rPr>
            <w:noProof/>
            <w:webHidden/>
          </w:rPr>
          <w:t>II</w:t>
        </w:r>
        <w:r>
          <w:rPr>
            <w:noProof/>
            <w:webHidden/>
          </w:rPr>
          <w:fldChar w:fldCharType="end"/>
        </w:r>
      </w:hyperlink>
    </w:p>
    <w:p w14:paraId="3440B938" w14:textId="3C0C7B9D" w:rsidR="001B4DF3" w:rsidRDefault="001B4DF3">
      <w:pPr>
        <w:pStyle w:val="TOC1"/>
        <w:rPr>
          <w:rFonts w:asciiTheme="minorHAnsi" w:eastAsiaTheme="minorEastAsia" w:hAnsiTheme="minorHAnsi" w:cstheme="minorBidi"/>
          <w:b w:val="0"/>
          <w:bCs w:val="0"/>
          <w:caps w:val="0"/>
          <w:noProof/>
          <w:sz w:val="21"/>
          <w:szCs w:val="22"/>
        </w:rPr>
      </w:pPr>
      <w:hyperlink w:anchor="_Toc101210171" w:history="1">
        <w:r w:rsidRPr="007F79BE">
          <w:rPr>
            <w:rStyle w:val="af7"/>
            <w:noProof/>
          </w:rPr>
          <w:t>for the Master Degree in Engineering</w:t>
        </w:r>
        <w:r>
          <w:rPr>
            <w:noProof/>
            <w:webHidden/>
          </w:rPr>
          <w:tab/>
        </w:r>
        <w:r>
          <w:rPr>
            <w:noProof/>
            <w:webHidden/>
          </w:rPr>
          <w:fldChar w:fldCharType="begin"/>
        </w:r>
        <w:r>
          <w:rPr>
            <w:noProof/>
            <w:webHidden/>
          </w:rPr>
          <w:instrText xml:space="preserve"> PAGEREF _Toc101210171 \h </w:instrText>
        </w:r>
        <w:r>
          <w:rPr>
            <w:noProof/>
            <w:webHidden/>
          </w:rPr>
        </w:r>
        <w:r>
          <w:rPr>
            <w:noProof/>
            <w:webHidden/>
          </w:rPr>
          <w:fldChar w:fldCharType="separate"/>
        </w:r>
        <w:r>
          <w:rPr>
            <w:noProof/>
            <w:webHidden/>
          </w:rPr>
          <w:t>II</w:t>
        </w:r>
        <w:r>
          <w:rPr>
            <w:noProof/>
            <w:webHidden/>
          </w:rPr>
          <w:fldChar w:fldCharType="end"/>
        </w:r>
      </w:hyperlink>
    </w:p>
    <w:p w14:paraId="320E634D" w14:textId="14218A18" w:rsidR="001B4DF3" w:rsidRDefault="001B4DF3">
      <w:pPr>
        <w:pStyle w:val="TOC1"/>
        <w:rPr>
          <w:rFonts w:asciiTheme="minorHAnsi" w:eastAsiaTheme="minorEastAsia" w:hAnsiTheme="minorHAnsi" w:cstheme="minorBidi"/>
          <w:b w:val="0"/>
          <w:bCs w:val="0"/>
          <w:caps w:val="0"/>
          <w:noProof/>
          <w:sz w:val="21"/>
          <w:szCs w:val="22"/>
        </w:rPr>
      </w:pPr>
      <w:hyperlink w:anchor="_Toc101210172" w:history="1">
        <w:r w:rsidRPr="007F79BE">
          <w:rPr>
            <w:rStyle w:val="af7"/>
            <w:noProof/>
          </w:rPr>
          <w:t>摘  要</w:t>
        </w:r>
        <w:r>
          <w:rPr>
            <w:noProof/>
            <w:webHidden/>
          </w:rPr>
          <w:tab/>
        </w:r>
        <w:r>
          <w:rPr>
            <w:noProof/>
            <w:webHidden/>
          </w:rPr>
          <w:fldChar w:fldCharType="begin"/>
        </w:r>
        <w:r>
          <w:rPr>
            <w:noProof/>
            <w:webHidden/>
          </w:rPr>
          <w:instrText xml:space="preserve"> PAGEREF _Toc101210172 \h </w:instrText>
        </w:r>
        <w:r>
          <w:rPr>
            <w:noProof/>
            <w:webHidden/>
          </w:rPr>
        </w:r>
        <w:r>
          <w:rPr>
            <w:noProof/>
            <w:webHidden/>
          </w:rPr>
          <w:fldChar w:fldCharType="separate"/>
        </w:r>
        <w:r>
          <w:rPr>
            <w:noProof/>
            <w:webHidden/>
          </w:rPr>
          <w:t>I</w:t>
        </w:r>
        <w:r>
          <w:rPr>
            <w:noProof/>
            <w:webHidden/>
          </w:rPr>
          <w:fldChar w:fldCharType="end"/>
        </w:r>
      </w:hyperlink>
    </w:p>
    <w:p w14:paraId="6D043F29" w14:textId="10FCD96D" w:rsidR="001B4DF3" w:rsidRDefault="001B4DF3">
      <w:pPr>
        <w:pStyle w:val="TOC1"/>
        <w:rPr>
          <w:rFonts w:asciiTheme="minorHAnsi" w:eastAsiaTheme="minorEastAsia" w:hAnsiTheme="minorHAnsi" w:cstheme="minorBidi"/>
          <w:b w:val="0"/>
          <w:bCs w:val="0"/>
          <w:caps w:val="0"/>
          <w:noProof/>
          <w:sz w:val="21"/>
          <w:szCs w:val="22"/>
        </w:rPr>
      </w:pPr>
      <w:hyperlink w:anchor="_Toc101210173" w:history="1">
        <w:r w:rsidRPr="007F79BE">
          <w:rPr>
            <w:rStyle w:val="af7"/>
            <w:noProof/>
          </w:rPr>
          <w:t>Abstract</w:t>
        </w:r>
        <w:r>
          <w:rPr>
            <w:noProof/>
            <w:webHidden/>
          </w:rPr>
          <w:tab/>
        </w:r>
        <w:r>
          <w:rPr>
            <w:noProof/>
            <w:webHidden/>
          </w:rPr>
          <w:fldChar w:fldCharType="begin"/>
        </w:r>
        <w:r>
          <w:rPr>
            <w:noProof/>
            <w:webHidden/>
          </w:rPr>
          <w:instrText xml:space="preserve"> PAGEREF _Toc101210173 \h </w:instrText>
        </w:r>
        <w:r>
          <w:rPr>
            <w:noProof/>
            <w:webHidden/>
          </w:rPr>
        </w:r>
        <w:r>
          <w:rPr>
            <w:noProof/>
            <w:webHidden/>
          </w:rPr>
          <w:fldChar w:fldCharType="separate"/>
        </w:r>
        <w:r>
          <w:rPr>
            <w:noProof/>
            <w:webHidden/>
          </w:rPr>
          <w:t>II</w:t>
        </w:r>
        <w:r>
          <w:rPr>
            <w:noProof/>
            <w:webHidden/>
          </w:rPr>
          <w:fldChar w:fldCharType="end"/>
        </w:r>
      </w:hyperlink>
    </w:p>
    <w:p w14:paraId="56F7FEF4" w14:textId="65739AB2" w:rsidR="001B4DF3" w:rsidRDefault="001B4DF3">
      <w:pPr>
        <w:pStyle w:val="TOC1"/>
        <w:rPr>
          <w:rFonts w:asciiTheme="minorHAnsi" w:eastAsiaTheme="minorEastAsia" w:hAnsiTheme="minorHAnsi" w:cstheme="minorBidi"/>
          <w:b w:val="0"/>
          <w:bCs w:val="0"/>
          <w:caps w:val="0"/>
          <w:noProof/>
          <w:sz w:val="21"/>
          <w:szCs w:val="22"/>
        </w:rPr>
      </w:pPr>
      <w:hyperlink w:anchor="_Toc101210174" w:history="1">
        <w:r w:rsidRPr="007F79BE">
          <w:rPr>
            <w:rStyle w:val="af7"/>
            <w:noProof/>
          </w:rPr>
          <w:t>目  录</w:t>
        </w:r>
        <w:r>
          <w:rPr>
            <w:noProof/>
            <w:webHidden/>
          </w:rPr>
          <w:tab/>
        </w:r>
        <w:r>
          <w:rPr>
            <w:noProof/>
            <w:webHidden/>
          </w:rPr>
          <w:fldChar w:fldCharType="begin"/>
        </w:r>
        <w:r>
          <w:rPr>
            <w:noProof/>
            <w:webHidden/>
          </w:rPr>
          <w:instrText xml:space="preserve"> PAGEREF _Toc101210174 \h </w:instrText>
        </w:r>
        <w:r>
          <w:rPr>
            <w:noProof/>
            <w:webHidden/>
          </w:rPr>
        </w:r>
        <w:r>
          <w:rPr>
            <w:noProof/>
            <w:webHidden/>
          </w:rPr>
          <w:fldChar w:fldCharType="separate"/>
        </w:r>
        <w:r>
          <w:rPr>
            <w:noProof/>
            <w:webHidden/>
          </w:rPr>
          <w:t>IV</w:t>
        </w:r>
        <w:r>
          <w:rPr>
            <w:noProof/>
            <w:webHidden/>
          </w:rPr>
          <w:fldChar w:fldCharType="end"/>
        </w:r>
      </w:hyperlink>
    </w:p>
    <w:p w14:paraId="02FCC89C" w14:textId="2D7119A1" w:rsidR="001B4DF3" w:rsidRDefault="001B4DF3">
      <w:pPr>
        <w:pStyle w:val="TOC1"/>
        <w:rPr>
          <w:rFonts w:asciiTheme="minorHAnsi" w:eastAsiaTheme="minorEastAsia" w:hAnsiTheme="minorHAnsi" w:cstheme="minorBidi"/>
          <w:b w:val="0"/>
          <w:bCs w:val="0"/>
          <w:caps w:val="0"/>
          <w:noProof/>
          <w:sz w:val="21"/>
          <w:szCs w:val="22"/>
        </w:rPr>
      </w:pPr>
      <w:hyperlink w:anchor="_Toc101210175" w:history="1">
        <w:r w:rsidRPr="007F79BE">
          <w:rPr>
            <w:rStyle w:val="af7"/>
            <w:noProof/>
          </w:rPr>
          <w:t>1</w:t>
        </w:r>
        <w:r>
          <w:rPr>
            <w:rFonts w:asciiTheme="minorHAnsi" w:eastAsiaTheme="minorEastAsia" w:hAnsiTheme="minorHAnsi" w:cstheme="minorBidi"/>
            <w:b w:val="0"/>
            <w:bCs w:val="0"/>
            <w:caps w:val="0"/>
            <w:noProof/>
            <w:sz w:val="21"/>
            <w:szCs w:val="22"/>
          </w:rPr>
          <w:tab/>
        </w:r>
        <w:r w:rsidRPr="007F79BE">
          <w:rPr>
            <w:rStyle w:val="af7"/>
            <w:noProof/>
          </w:rPr>
          <w:t>绪论</w:t>
        </w:r>
        <w:r>
          <w:rPr>
            <w:noProof/>
            <w:webHidden/>
          </w:rPr>
          <w:tab/>
        </w:r>
        <w:r>
          <w:rPr>
            <w:noProof/>
            <w:webHidden/>
          </w:rPr>
          <w:fldChar w:fldCharType="begin"/>
        </w:r>
        <w:r>
          <w:rPr>
            <w:noProof/>
            <w:webHidden/>
          </w:rPr>
          <w:instrText xml:space="preserve"> PAGEREF _Toc101210175 \h </w:instrText>
        </w:r>
        <w:r>
          <w:rPr>
            <w:noProof/>
            <w:webHidden/>
          </w:rPr>
        </w:r>
        <w:r>
          <w:rPr>
            <w:noProof/>
            <w:webHidden/>
          </w:rPr>
          <w:fldChar w:fldCharType="separate"/>
        </w:r>
        <w:r>
          <w:rPr>
            <w:noProof/>
            <w:webHidden/>
          </w:rPr>
          <w:t>1</w:t>
        </w:r>
        <w:r>
          <w:rPr>
            <w:noProof/>
            <w:webHidden/>
          </w:rPr>
          <w:fldChar w:fldCharType="end"/>
        </w:r>
      </w:hyperlink>
    </w:p>
    <w:p w14:paraId="36A8C6B7" w14:textId="4C3CFA19" w:rsidR="001B4DF3" w:rsidRDefault="001B4DF3">
      <w:pPr>
        <w:pStyle w:val="TOC2"/>
        <w:rPr>
          <w:rFonts w:eastAsiaTheme="minorEastAsia" w:cstheme="minorBidi"/>
          <w:smallCaps w:val="0"/>
          <w:noProof/>
          <w:sz w:val="21"/>
          <w:szCs w:val="22"/>
        </w:rPr>
      </w:pPr>
      <w:hyperlink w:anchor="_Toc101210176" w:history="1">
        <w:r w:rsidRPr="007F79BE">
          <w:rPr>
            <w:rStyle w:val="af7"/>
            <w:noProof/>
          </w:rPr>
          <w:t>1.1</w:t>
        </w:r>
        <w:r>
          <w:rPr>
            <w:rFonts w:eastAsiaTheme="minorEastAsia" w:cstheme="minorBidi"/>
            <w:smallCaps w:val="0"/>
            <w:noProof/>
            <w:sz w:val="21"/>
            <w:szCs w:val="22"/>
          </w:rPr>
          <w:tab/>
        </w:r>
        <w:r w:rsidRPr="007F79BE">
          <w:rPr>
            <w:rStyle w:val="af7"/>
            <w:noProof/>
          </w:rPr>
          <w:t>研究背景与意义</w:t>
        </w:r>
        <w:r>
          <w:rPr>
            <w:noProof/>
            <w:webHidden/>
          </w:rPr>
          <w:tab/>
        </w:r>
        <w:r>
          <w:rPr>
            <w:noProof/>
            <w:webHidden/>
          </w:rPr>
          <w:fldChar w:fldCharType="begin"/>
        </w:r>
        <w:r>
          <w:rPr>
            <w:noProof/>
            <w:webHidden/>
          </w:rPr>
          <w:instrText xml:space="preserve"> PAGEREF _Toc101210176 \h </w:instrText>
        </w:r>
        <w:r>
          <w:rPr>
            <w:noProof/>
            <w:webHidden/>
          </w:rPr>
        </w:r>
        <w:r>
          <w:rPr>
            <w:noProof/>
            <w:webHidden/>
          </w:rPr>
          <w:fldChar w:fldCharType="separate"/>
        </w:r>
        <w:r>
          <w:rPr>
            <w:noProof/>
            <w:webHidden/>
          </w:rPr>
          <w:t>1</w:t>
        </w:r>
        <w:r>
          <w:rPr>
            <w:noProof/>
            <w:webHidden/>
          </w:rPr>
          <w:fldChar w:fldCharType="end"/>
        </w:r>
      </w:hyperlink>
    </w:p>
    <w:p w14:paraId="03DC1D3F" w14:textId="00BAE7D9" w:rsidR="001B4DF3" w:rsidRDefault="001B4DF3">
      <w:pPr>
        <w:pStyle w:val="TOC2"/>
        <w:rPr>
          <w:rFonts w:eastAsiaTheme="minorEastAsia" w:cstheme="minorBidi"/>
          <w:smallCaps w:val="0"/>
          <w:noProof/>
          <w:sz w:val="21"/>
          <w:szCs w:val="22"/>
        </w:rPr>
      </w:pPr>
      <w:hyperlink w:anchor="_Toc101210177" w:history="1">
        <w:r w:rsidRPr="007F79BE">
          <w:rPr>
            <w:rStyle w:val="af7"/>
            <w:noProof/>
          </w:rPr>
          <w:t>1.2</w:t>
        </w:r>
        <w:r>
          <w:rPr>
            <w:rFonts w:eastAsiaTheme="minorEastAsia" w:cstheme="minorBidi"/>
            <w:smallCaps w:val="0"/>
            <w:noProof/>
            <w:sz w:val="21"/>
            <w:szCs w:val="22"/>
          </w:rPr>
          <w:tab/>
        </w:r>
        <w:r w:rsidRPr="007F79BE">
          <w:rPr>
            <w:rStyle w:val="af7"/>
            <w:noProof/>
          </w:rPr>
          <w:t>国内外研究现状</w:t>
        </w:r>
        <w:r>
          <w:rPr>
            <w:noProof/>
            <w:webHidden/>
          </w:rPr>
          <w:tab/>
        </w:r>
        <w:r>
          <w:rPr>
            <w:noProof/>
            <w:webHidden/>
          </w:rPr>
          <w:fldChar w:fldCharType="begin"/>
        </w:r>
        <w:r>
          <w:rPr>
            <w:noProof/>
            <w:webHidden/>
          </w:rPr>
          <w:instrText xml:space="preserve"> PAGEREF _Toc101210177 \h </w:instrText>
        </w:r>
        <w:r>
          <w:rPr>
            <w:noProof/>
            <w:webHidden/>
          </w:rPr>
        </w:r>
        <w:r>
          <w:rPr>
            <w:noProof/>
            <w:webHidden/>
          </w:rPr>
          <w:fldChar w:fldCharType="separate"/>
        </w:r>
        <w:r>
          <w:rPr>
            <w:noProof/>
            <w:webHidden/>
          </w:rPr>
          <w:t>1</w:t>
        </w:r>
        <w:r>
          <w:rPr>
            <w:noProof/>
            <w:webHidden/>
          </w:rPr>
          <w:fldChar w:fldCharType="end"/>
        </w:r>
      </w:hyperlink>
    </w:p>
    <w:p w14:paraId="2E5ABE4C" w14:textId="26676B61" w:rsidR="001B4DF3" w:rsidRDefault="001B4DF3">
      <w:pPr>
        <w:pStyle w:val="TOC2"/>
        <w:rPr>
          <w:rFonts w:eastAsiaTheme="minorEastAsia" w:cstheme="minorBidi"/>
          <w:smallCaps w:val="0"/>
          <w:noProof/>
          <w:sz w:val="21"/>
          <w:szCs w:val="22"/>
        </w:rPr>
      </w:pPr>
      <w:hyperlink w:anchor="_Toc101210178" w:history="1">
        <w:r w:rsidRPr="007F79BE">
          <w:rPr>
            <w:rStyle w:val="af7"/>
            <w:noProof/>
          </w:rPr>
          <w:t>1.3</w:t>
        </w:r>
        <w:r>
          <w:rPr>
            <w:rFonts w:eastAsiaTheme="minorEastAsia" w:cstheme="minorBidi"/>
            <w:smallCaps w:val="0"/>
            <w:noProof/>
            <w:sz w:val="21"/>
            <w:szCs w:val="22"/>
          </w:rPr>
          <w:tab/>
        </w:r>
        <w:r w:rsidRPr="007F79BE">
          <w:rPr>
            <w:rStyle w:val="af7"/>
            <w:noProof/>
          </w:rPr>
          <w:t>论文主要内容</w:t>
        </w:r>
        <w:r>
          <w:rPr>
            <w:noProof/>
            <w:webHidden/>
          </w:rPr>
          <w:tab/>
        </w:r>
        <w:r>
          <w:rPr>
            <w:noProof/>
            <w:webHidden/>
          </w:rPr>
          <w:fldChar w:fldCharType="begin"/>
        </w:r>
        <w:r>
          <w:rPr>
            <w:noProof/>
            <w:webHidden/>
          </w:rPr>
          <w:instrText xml:space="preserve"> PAGEREF _Toc101210178 \h </w:instrText>
        </w:r>
        <w:r>
          <w:rPr>
            <w:noProof/>
            <w:webHidden/>
          </w:rPr>
        </w:r>
        <w:r>
          <w:rPr>
            <w:noProof/>
            <w:webHidden/>
          </w:rPr>
          <w:fldChar w:fldCharType="separate"/>
        </w:r>
        <w:r>
          <w:rPr>
            <w:noProof/>
            <w:webHidden/>
          </w:rPr>
          <w:t>9</w:t>
        </w:r>
        <w:r>
          <w:rPr>
            <w:noProof/>
            <w:webHidden/>
          </w:rPr>
          <w:fldChar w:fldCharType="end"/>
        </w:r>
      </w:hyperlink>
    </w:p>
    <w:p w14:paraId="6A433D3A" w14:textId="611DDE1D" w:rsidR="001B4DF3" w:rsidRDefault="001B4DF3">
      <w:pPr>
        <w:pStyle w:val="TOC1"/>
        <w:rPr>
          <w:rFonts w:asciiTheme="minorHAnsi" w:eastAsiaTheme="minorEastAsia" w:hAnsiTheme="minorHAnsi" w:cstheme="minorBidi"/>
          <w:b w:val="0"/>
          <w:bCs w:val="0"/>
          <w:caps w:val="0"/>
          <w:noProof/>
          <w:sz w:val="21"/>
          <w:szCs w:val="22"/>
        </w:rPr>
      </w:pPr>
      <w:hyperlink w:anchor="_Toc101210179" w:history="1">
        <w:r w:rsidRPr="007F79BE">
          <w:rPr>
            <w:rStyle w:val="af7"/>
            <w:noProof/>
          </w:rPr>
          <w:t>2</w:t>
        </w:r>
        <w:r>
          <w:rPr>
            <w:rFonts w:asciiTheme="minorHAnsi" w:eastAsiaTheme="minorEastAsia" w:hAnsiTheme="minorHAnsi" w:cstheme="minorBidi"/>
            <w:b w:val="0"/>
            <w:bCs w:val="0"/>
            <w:caps w:val="0"/>
            <w:noProof/>
            <w:sz w:val="21"/>
            <w:szCs w:val="22"/>
          </w:rPr>
          <w:tab/>
        </w:r>
        <w:r w:rsidRPr="007F79BE">
          <w:rPr>
            <w:rStyle w:val="af7"/>
            <w:noProof/>
          </w:rPr>
          <w:t>BYOT模型分析与改进</w:t>
        </w:r>
        <w:r>
          <w:rPr>
            <w:noProof/>
            <w:webHidden/>
          </w:rPr>
          <w:tab/>
        </w:r>
        <w:r>
          <w:rPr>
            <w:noProof/>
            <w:webHidden/>
          </w:rPr>
          <w:fldChar w:fldCharType="begin"/>
        </w:r>
        <w:r>
          <w:rPr>
            <w:noProof/>
            <w:webHidden/>
          </w:rPr>
          <w:instrText xml:space="preserve"> PAGEREF _Toc101210179 \h </w:instrText>
        </w:r>
        <w:r>
          <w:rPr>
            <w:noProof/>
            <w:webHidden/>
          </w:rPr>
        </w:r>
        <w:r>
          <w:rPr>
            <w:noProof/>
            <w:webHidden/>
          </w:rPr>
          <w:fldChar w:fldCharType="separate"/>
        </w:r>
        <w:r>
          <w:rPr>
            <w:noProof/>
            <w:webHidden/>
          </w:rPr>
          <w:t>12</w:t>
        </w:r>
        <w:r>
          <w:rPr>
            <w:noProof/>
            <w:webHidden/>
          </w:rPr>
          <w:fldChar w:fldCharType="end"/>
        </w:r>
      </w:hyperlink>
    </w:p>
    <w:p w14:paraId="3090CF2F" w14:textId="4874CEB5" w:rsidR="001B4DF3" w:rsidRDefault="001B4DF3">
      <w:pPr>
        <w:pStyle w:val="TOC2"/>
        <w:rPr>
          <w:rFonts w:eastAsiaTheme="minorEastAsia" w:cstheme="minorBidi"/>
          <w:smallCaps w:val="0"/>
          <w:noProof/>
          <w:sz w:val="21"/>
          <w:szCs w:val="22"/>
        </w:rPr>
      </w:pPr>
      <w:hyperlink w:anchor="_Toc101210180" w:history="1">
        <w:r w:rsidRPr="007F79BE">
          <w:rPr>
            <w:rStyle w:val="af7"/>
            <w:noProof/>
          </w:rPr>
          <w:t>2.1</w:t>
        </w:r>
        <w:r>
          <w:rPr>
            <w:rFonts w:eastAsiaTheme="minorEastAsia" w:cstheme="minorBidi"/>
            <w:smallCaps w:val="0"/>
            <w:noProof/>
            <w:sz w:val="21"/>
            <w:szCs w:val="22"/>
          </w:rPr>
          <w:tab/>
        </w:r>
        <w:r w:rsidRPr="007F79BE">
          <w:rPr>
            <w:rStyle w:val="af7"/>
            <w:noProof/>
          </w:rPr>
          <w:t>BYOT</w:t>
        </w:r>
        <w:r w:rsidRPr="007F79BE">
          <w:rPr>
            <w:rStyle w:val="af7"/>
            <w:noProof/>
          </w:rPr>
          <w:t>模型分析</w:t>
        </w:r>
        <w:r>
          <w:rPr>
            <w:noProof/>
            <w:webHidden/>
          </w:rPr>
          <w:tab/>
        </w:r>
        <w:r>
          <w:rPr>
            <w:noProof/>
            <w:webHidden/>
          </w:rPr>
          <w:fldChar w:fldCharType="begin"/>
        </w:r>
        <w:r>
          <w:rPr>
            <w:noProof/>
            <w:webHidden/>
          </w:rPr>
          <w:instrText xml:space="preserve"> PAGEREF _Toc101210180 \h </w:instrText>
        </w:r>
        <w:r>
          <w:rPr>
            <w:noProof/>
            <w:webHidden/>
          </w:rPr>
        </w:r>
        <w:r>
          <w:rPr>
            <w:noProof/>
            <w:webHidden/>
          </w:rPr>
          <w:fldChar w:fldCharType="separate"/>
        </w:r>
        <w:r>
          <w:rPr>
            <w:noProof/>
            <w:webHidden/>
          </w:rPr>
          <w:t>12</w:t>
        </w:r>
        <w:r>
          <w:rPr>
            <w:noProof/>
            <w:webHidden/>
          </w:rPr>
          <w:fldChar w:fldCharType="end"/>
        </w:r>
      </w:hyperlink>
    </w:p>
    <w:p w14:paraId="3E69143E" w14:textId="771D166E" w:rsidR="001B4DF3" w:rsidRDefault="001B4DF3">
      <w:pPr>
        <w:pStyle w:val="TOC2"/>
        <w:rPr>
          <w:rFonts w:eastAsiaTheme="minorEastAsia" w:cstheme="minorBidi"/>
          <w:smallCaps w:val="0"/>
          <w:noProof/>
          <w:sz w:val="21"/>
          <w:szCs w:val="22"/>
        </w:rPr>
      </w:pPr>
      <w:hyperlink w:anchor="_Toc101210181" w:history="1">
        <w:r w:rsidRPr="007F79BE">
          <w:rPr>
            <w:rStyle w:val="af7"/>
            <w:noProof/>
          </w:rPr>
          <w:t>2.2</w:t>
        </w:r>
        <w:r>
          <w:rPr>
            <w:rFonts w:eastAsiaTheme="minorEastAsia" w:cstheme="minorBidi"/>
            <w:smallCaps w:val="0"/>
            <w:noProof/>
            <w:sz w:val="21"/>
            <w:szCs w:val="22"/>
          </w:rPr>
          <w:tab/>
        </w:r>
        <w:r w:rsidRPr="007F79BE">
          <w:rPr>
            <w:rStyle w:val="af7"/>
            <w:noProof/>
          </w:rPr>
          <w:t>BYOT</w:t>
        </w:r>
        <w:r w:rsidRPr="007F79BE">
          <w:rPr>
            <w:rStyle w:val="af7"/>
            <w:noProof/>
          </w:rPr>
          <w:t>模型改进</w:t>
        </w:r>
        <w:r>
          <w:rPr>
            <w:noProof/>
            <w:webHidden/>
          </w:rPr>
          <w:tab/>
        </w:r>
        <w:r>
          <w:rPr>
            <w:noProof/>
            <w:webHidden/>
          </w:rPr>
          <w:fldChar w:fldCharType="begin"/>
        </w:r>
        <w:r>
          <w:rPr>
            <w:noProof/>
            <w:webHidden/>
          </w:rPr>
          <w:instrText xml:space="preserve"> PAGEREF _Toc101210181 \h </w:instrText>
        </w:r>
        <w:r>
          <w:rPr>
            <w:noProof/>
            <w:webHidden/>
          </w:rPr>
        </w:r>
        <w:r>
          <w:rPr>
            <w:noProof/>
            <w:webHidden/>
          </w:rPr>
          <w:fldChar w:fldCharType="separate"/>
        </w:r>
        <w:r>
          <w:rPr>
            <w:noProof/>
            <w:webHidden/>
          </w:rPr>
          <w:t>14</w:t>
        </w:r>
        <w:r>
          <w:rPr>
            <w:noProof/>
            <w:webHidden/>
          </w:rPr>
          <w:fldChar w:fldCharType="end"/>
        </w:r>
      </w:hyperlink>
    </w:p>
    <w:p w14:paraId="603A6404" w14:textId="5D445273" w:rsidR="001B4DF3" w:rsidRDefault="001B4DF3">
      <w:pPr>
        <w:pStyle w:val="TOC2"/>
        <w:rPr>
          <w:rFonts w:eastAsiaTheme="minorEastAsia" w:cstheme="minorBidi"/>
          <w:smallCaps w:val="0"/>
          <w:noProof/>
          <w:sz w:val="21"/>
          <w:szCs w:val="22"/>
        </w:rPr>
      </w:pPr>
      <w:hyperlink w:anchor="_Toc101210182" w:history="1">
        <w:r w:rsidRPr="007F79BE">
          <w:rPr>
            <w:rStyle w:val="af7"/>
            <w:noProof/>
          </w:rPr>
          <w:t>2.3</w:t>
        </w:r>
        <w:r>
          <w:rPr>
            <w:rFonts w:eastAsiaTheme="minorEastAsia" w:cstheme="minorBidi"/>
            <w:smallCaps w:val="0"/>
            <w:noProof/>
            <w:sz w:val="21"/>
            <w:szCs w:val="22"/>
          </w:rPr>
          <w:tab/>
        </w:r>
        <w:r w:rsidRPr="007F79BE">
          <w:rPr>
            <w:rStyle w:val="af7"/>
            <w:noProof/>
          </w:rPr>
          <w:t>实验结果与分析</w:t>
        </w:r>
        <w:r>
          <w:rPr>
            <w:noProof/>
            <w:webHidden/>
          </w:rPr>
          <w:tab/>
        </w:r>
        <w:r>
          <w:rPr>
            <w:noProof/>
            <w:webHidden/>
          </w:rPr>
          <w:fldChar w:fldCharType="begin"/>
        </w:r>
        <w:r>
          <w:rPr>
            <w:noProof/>
            <w:webHidden/>
          </w:rPr>
          <w:instrText xml:space="preserve"> PAGEREF _Toc101210182 \h </w:instrText>
        </w:r>
        <w:r>
          <w:rPr>
            <w:noProof/>
            <w:webHidden/>
          </w:rPr>
        </w:r>
        <w:r>
          <w:rPr>
            <w:noProof/>
            <w:webHidden/>
          </w:rPr>
          <w:fldChar w:fldCharType="separate"/>
        </w:r>
        <w:r>
          <w:rPr>
            <w:noProof/>
            <w:webHidden/>
          </w:rPr>
          <w:t>15</w:t>
        </w:r>
        <w:r>
          <w:rPr>
            <w:noProof/>
            <w:webHidden/>
          </w:rPr>
          <w:fldChar w:fldCharType="end"/>
        </w:r>
      </w:hyperlink>
    </w:p>
    <w:p w14:paraId="3B1BD0F5" w14:textId="2979F00E" w:rsidR="001B4DF3" w:rsidRDefault="001B4DF3">
      <w:pPr>
        <w:pStyle w:val="TOC2"/>
        <w:rPr>
          <w:rFonts w:eastAsiaTheme="minorEastAsia" w:cstheme="minorBidi"/>
          <w:smallCaps w:val="0"/>
          <w:noProof/>
          <w:sz w:val="21"/>
          <w:szCs w:val="22"/>
        </w:rPr>
      </w:pPr>
      <w:hyperlink w:anchor="_Toc101210183" w:history="1">
        <w:r w:rsidRPr="007F79BE">
          <w:rPr>
            <w:rStyle w:val="af7"/>
            <w:noProof/>
          </w:rPr>
          <w:t>2.4</w:t>
        </w:r>
        <w:r>
          <w:rPr>
            <w:rFonts w:eastAsiaTheme="minorEastAsia" w:cstheme="minorBidi"/>
            <w:smallCaps w:val="0"/>
            <w:noProof/>
            <w:sz w:val="21"/>
            <w:szCs w:val="22"/>
          </w:rPr>
          <w:tab/>
        </w:r>
        <w:r w:rsidRPr="007F79BE">
          <w:rPr>
            <w:rStyle w:val="af7"/>
            <w:noProof/>
          </w:rPr>
          <w:t>本章小结</w:t>
        </w:r>
        <w:r>
          <w:rPr>
            <w:noProof/>
            <w:webHidden/>
          </w:rPr>
          <w:tab/>
        </w:r>
        <w:r>
          <w:rPr>
            <w:noProof/>
            <w:webHidden/>
          </w:rPr>
          <w:fldChar w:fldCharType="begin"/>
        </w:r>
        <w:r>
          <w:rPr>
            <w:noProof/>
            <w:webHidden/>
          </w:rPr>
          <w:instrText xml:space="preserve"> PAGEREF _Toc101210183 \h </w:instrText>
        </w:r>
        <w:r>
          <w:rPr>
            <w:noProof/>
            <w:webHidden/>
          </w:rPr>
        </w:r>
        <w:r>
          <w:rPr>
            <w:noProof/>
            <w:webHidden/>
          </w:rPr>
          <w:fldChar w:fldCharType="separate"/>
        </w:r>
        <w:r>
          <w:rPr>
            <w:noProof/>
            <w:webHidden/>
          </w:rPr>
          <w:t>19</w:t>
        </w:r>
        <w:r>
          <w:rPr>
            <w:noProof/>
            <w:webHidden/>
          </w:rPr>
          <w:fldChar w:fldCharType="end"/>
        </w:r>
      </w:hyperlink>
    </w:p>
    <w:p w14:paraId="352C293C" w14:textId="4372AE12" w:rsidR="001B4DF3" w:rsidRDefault="001B4DF3">
      <w:pPr>
        <w:pStyle w:val="TOC1"/>
        <w:rPr>
          <w:rFonts w:asciiTheme="minorHAnsi" w:eastAsiaTheme="minorEastAsia" w:hAnsiTheme="minorHAnsi" w:cstheme="minorBidi"/>
          <w:b w:val="0"/>
          <w:bCs w:val="0"/>
          <w:caps w:val="0"/>
          <w:noProof/>
          <w:sz w:val="21"/>
          <w:szCs w:val="22"/>
        </w:rPr>
      </w:pPr>
      <w:hyperlink w:anchor="_Toc101210184" w:history="1">
        <w:r w:rsidRPr="007F79BE">
          <w:rPr>
            <w:rStyle w:val="af7"/>
            <w:noProof/>
          </w:rPr>
          <w:t>3</w:t>
        </w:r>
        <w:r>
          <w:rPr>
            <w:rFonts w:asciiTheme="minorHAnsi" w:eastAsiaTheme="minorEastAsia" w:hAnsiTheme="minorHAnsi" w:cstheme="minorBidi"/>
            <w:b w:val="0"/>
            <w:bCs w:val="0"/>
            <w:caps w:val="0"/>
            <w:noProof/>
            <w:sz w:val="21"/>
            <w:szCs w:val="22"/>
          </w:rPr>
          <w:tab/>
        </w:r>
        <w:r w:rsidRPr="007F79BE">
          <w:rPr>
            <w:rStyle w:val="af7"/>
            <w:noProof/>
          </w:rPr>
          <w:t>基于自注意力机制的自知识蒸馏模型</w:t>
        </w:r>
        <w:r>
          <w:rPr>
            <w:noProof/>
            <w:webHidden/>
          </w:rPr>
          <w:tab/>
        </w:r>
        <w:r>
          <w:rPr>
            <w:noProof/>
            <w:webHidden/>
          </w:rPr>
          <w:fldChar w:fldCharType="begin"/>
        </w:r>
        <w:r>
          <w:rPr>
            <w:noProof/>
            <w:webHidden/>
          </w:rPr>
          <w:instrText xml:space="preserve"> PAGEREF _Toc101210184 \h </w:instrText>
        </w:r>
        <w:r>
          <w:rPr>
            <w:noProof/>
            <w:webHidden/>
          </w:rPr>
        </w:r>
        <w:r>
          <w:rPr>
            <w:noProof/>
            <w:webHidden/>
          </w:rPr>
          <w:fldChar w:fldCharType="separate"/>
        </w:r>
        <w:r>
          <w:rPr>
            <w:noProof/>
            <w:webHidden/>
          </w:rPr>
          <w:t>21</w:t>
        </w:r>
        <w:r>
          <w:rPr>
            <w:noProof/>
            <w:webHidden/>
          </w:rPr>
          <w:fldChar w:fldCharType="end"/>
        </w:r>
      </w:hyperlink>
    </w:p>
    <w:p w14:paraId="7A36C1A7" w14:textId="62D9131A" w:rsidR="001B4DF3" w:rsidRDefault="001B4DF3">
      <w:pPr>
        <w:pStyle w:val="TOC2"/>
        <w:rPr>
          <w:rFonts w:eastAsiaTheme="minorEastAsia" w:cstheme="minorBidi"/>
          <w:smallCaps w:val="0"/>
          <w:noProof/>
          <w:sz w:val="21"/>
          <w:szCs w:val="22"/>
        </w:rPr>
      </w:pPr>
      <w:hyperlink w:anchor="_Toc101210185" w:history="1">
        <w:r w:rsidRPr="007F79BE">
          <w:rPr>
            <w:rStyle w:val="af7"/>
            <w:noProof/>
          </w:rPr>
          <w:t>3.1</w:t>
        </w:r>
        <w:r>
          <w:rPr>
            <w:rFonts w:eastAsiaTheme="minorEastAsia" w:cstheme="minorBidi"/>
            <w:smallCaps w:val="0"/>
            <w:noProof/>
            <w:sz w:val="21"/>
            <w:szCs w:val="22"/>
          </w:rPr>
          <w:tab/>
        </w:r>
        <w:r w:rsidRPr="007F79BE">
          <w:rPr>
            <w:rStyle w:val="af7"/>
            <w:noProof/>
          </w:rPr>
          <w:t>自注意力模型的结构</w:t>
        </w:r>
        <w:r>
          <w:rPr>
            <w:noProof/>
            <w:webHidden/>
          </w:rPr>
          <w:tab/>
        </w:r>
        <w:r>
          <w:rPr>
            <w:noProof/>
            <w:webHidden/>
          </w:rPr>
          <w:fldChar w:fldCharType="begin"/>
        </w:r>
        <w:r>
          <w:rPr>
            <w:noProof/>
            <w:webHidden/>
          </w:rPr>
          <w:instrText xml:space="preserve"> PAGEREF _Toc101210185 \h </w:instrText>
        </w:r>
        <w:r>
          <w:rPr>
            <w:noProof/>
            <w:webHidden/>
          </w:rPr>
        </w:r>
        <w:r>
          <w:rPr>
            <w:noProof/>
            <w:webHidden/>
          </w:rPr>
          <w:fldChar w:fldCharType="separate"/>
        </w:r>
        <w:r>
          <w:rPr>
            <w:noProof/>
            <w:webHidden/>
          </w:rPr>
          <w:t>21</w:t>
        </w:r>
        <w:r>
          <w:rPr>
            <w:noProof/>
            <w:webHidden/>
          </w:rPr>
          <w:fldChar w:fldCharType="end"/>
        </w:r>
      </w:hyperlink>
    </w:p>
    <w:p w14:paraId="21B02239" w14:textId="365A60A2" w:rsidR="001B4DF3" w:rsidRDefault="001B4DF3">
      <w:pPr>
        <w:pStyle w:val="TOC2"/>
        <w:rPr>
          <w:rFonts w:eastAsiaTheme="minorEastAsia" w:cstheme="minorBidi"/>
          <w:smallCaps w:val="0"/>
          <w:noProof/>
          <w:sz w:val="21"/>
          <w:szCs w:val="22"/>
        </w:rPr>
      </w:pPr>
      <w:hyperlink w:anchor="_Toc101210186" w:history="1">
        <w:r w:rsidRPr="007F79BE">
          <w:rPr>
            <w:rStyle w:val="af7"/>
            <w:noProof/>
          </w:rPr>
          <w:t>3.2</w:t>
        </w:r>
        <w:r>
          <w:rPr>
            <w:rFonts w:eastAsiaTheme="minorEastAsia" w:cstheme="minorBidi"/>
            <w:smallCaps w:val="0"/>
            <w:noProof/>
            <w:sz w:val="21"/>
            <w:szCs w:val="22"/>
          </w:rPr>
          <w:tab/>
        </w:r>
        <w:r w:rsidRPr="007F79BE">
          <w:rPr>
            <w:rStyle w:val="af7"/>
            <w:noProof/>
          </w:rPr>
          <w:t>基于自注意力机制的</w:t>
        </w:r>
        <w:r w:rsidRPr="007F79BE">
          <w:rPr>
            <w:rStyle w:val="af7"/>
            <w:noProof/>
          </w:rPr>
          <w:t>SKDSA</w:t>
        </w:r>
        <w:r w:rsidRPr="007F79BE">
          <w:rPr>
            <w:rStyle w:val="af7"/>
            <w:noProof/>
          </w:rPr>
          <w:t>模型</w:t>
        </w:r>
        <w:r>
          <w:rPr>
            <w:noProof/>
            <w:webHidden/>
          </w:rPr>
          <w:tab/>
        </w:r>
        <w:r>
          <w:rPr>
            <w:noProof/>
            <w:webHidden/>
          </w:rPr>
          <w:fldChar w:fldCharType="begin"/>
        </w:r>
        <w:r>
          <w:rPr>
            <w:noProof/>
            <w:webHidden/>
          </w:rPr>
          <w:instrText xml:space="preserve"> PAGEREF _Toc101210186 \h </w:instrText>
        </w:r>
        <w:r>
          <w:rPr>
            <w:noProof/>
            <w:webHidden/>
          </w:rPr>
        </w:r>
        <w:r>
          <w:rPr>
            <w:noProof/>
            <w:webHidden/>
          </w:rPr>
          <w:fldChar w:fldCharType="separate"/>
        </w:r>
        <w:r>
          <w:rPr>
            <w:noProof/>
            <w:webHidden/>
          </w:rPr>
          <w:t>22</w:t>
        </w:r>
        <w:r>
          <w:rPr>
            <w:noProof/>
            <w:webHidden/>
          </w:rPr>
          <w:fldChar w:fldCharType="end"/>
        </w:r>
      </w:hyperlink>
    </w:p>
    <w:p w14:paraId="7D1DB69A" w14:textId="72DE8E43" w:rsidR="001B4DF3" w:rsidRDefault="001B4DF3">
      <w:pPr>
        <w:pStyle w:val="TOC2"/>
        <w:rPr>
          <w:rFonts w:eastAsiaTheme="minorEastAsia" w:cstheme="minorBidi"/>
          <w:smallCaps w:val="0"/>
          <w:noProof/>
          <w:sz w:val="21"/>
          <w:szCs w:val="22"/>
        </w:rPr>
      </w:pPr>
      <w:hyperlink w:anchor="_Toc101210187" w:history="1">
        <w:r w:rsidRPr="007F79BE">
          <w:rPr>
            <w:rStyle w:val="af7"/>
            <w:noProof/>
          </w:rPr>
          <w:t>3.3</w:t>
        </w:r>
        <w:r>
          <w:rPr>
            <w:rFonts w:eastAsiaTheme="minorEastAsia" w:cstheme="minorBidi"/>
            <w:smallCaps w:val="0"/>
            <w:noProof/>
            <w:sz w:val="21"/>
            <w:szCs w:val="22"/>
          </w:rPr>
          <w:tab/>
        </w:r>
        <w:r w:rsidRPr="007F79BE">
          <w:rPr>
            <w:rStyle w:val="af7"/>
            <w:noProof/>
          </w:rPr>
          <w:t>SKDSA</w:t>
        </w:r>
        <w:r w:rsidRPr="007F79BE">
          <w:rPr>
            <w:rStyle w:val="af7"/>
            <w:noProof/>
          </w:rPr>
          <w:t>模型和装袋法的等价性证明</w:t>
        </w:r>
        <w:r>
          <w:rPr>
            <w:noProof/>
            <w:webHidden/>
          </w:rPr>
          <w:tab/>
        </w:r>
        <w:r>
          <w:rPr>
            <w:noProof/>
            <w:webHidden/>
          </w:rPr>
          <w:fldChar w:fldCharType="begin"/>
        </w:r>
        <w:r>
          <w:rPr>
            <w:noProof/>
            <w:webHidden/>
          </w:rPr>
          <w:instrText xml:space="preserve"> PAGEREF _Toc101210187 \h </w:instrText>
        </w:r>
        <w:r>
          <w:rPr>
            <w:noProof/>
            <w:webHidden/>
          </w:rPr>
        </w:r>
        <w:r>
          <w:rPr>
            <w:noProof/>
            <w:webHidden/>
          </w:rPr>
          <w:fldChar w:fldCharType="separate"/>
        </w:r>
        <w:r>
          <w:rPr>
            <w:noProof/>
            <w:webHidden/>
          </w:rPr>
          <w:t>30</w:t>
        </w:r>
        <w:r>
          <w:rPr>
            <w:noProof/>
            <w:webHidden/>
          </w:rPr>
          <w:fldChar w:fldCharType="end"/>
        </w:r>
      </w:hyperlink>
    </w:p>
    <w:p w14:paraId="77F3203D" w14:textId="699F8D6C" w:rsidR="001B4DF3" w:rsidRDefault="001B4DF3">
      <w:pPr>
        <w:pStyle w:val="TOC2"/>
        <w:rPr>
          <w:rFonts w:eastAsiaTheme="minorEastAsia" w:cstheme="minorBidi"/>
          <w:smallCaps w:val="0"/>
          <w:noProof/>
          <w:sz w:val="21"/>
          <w:szCs w:val="22"/>
        </w:rPr>
      </w:pPr>
      <w:hyperlink w:anchor="_Toc101210188" w:history="1">
        <w:r w:rsidRPr="007F79BE">
          <w:rPr>
            <w:rStyle w:val="af7"/>
            <w:noProof/>
          </w:rPr>
          <w:t>3.4</w:t>
        </w:r>
        <w:r>
          <w:rPr>
            <w:rFonts w:eastAsiaTheme="minorEastAsia" w:cstheme="minorBidi"/>
            <w:smallCaps w:val="0"/>
            <w:noProof/>
            <w:sz w:val="21"/>
            <w:szCs w:val="22"/>
          </w:rPr>
          <w:tab/>
        </w:r>
        <w:r w:rsidRPr="007F79BE">
          <w:rPr>
            <w:rStyle w:val="af7"/>
            <w:noProof/>
          </w:rPr>
          <w:t>结合数据增强的</w:t>
        </w:r>
        <w:r w:rsidRPr="007F79BE">
          <w:rPr>
            <w:rStyle w:val="af7"/>
            <w:noProof/>
          </w:rPr>
          <w:t>SKDSA</w:t>
        </w:r>
        <w:r w:rsidRPr="007F79BE">
          <w:rPr>
            <w:rStyle w:val="af7"/>
            <w:noProof/>
          </w:rPr>
          <w:t>模型</w:t>
        </w:r>
        <w:r>
          <w:rPr>
            <w:noProof/>
            <w:webHidden/>
          </w:rPr>
          <w:tab/>
        </w:r>
        <w:r>
          <w:rPr>
            <w:noProof/>
            <w:webHidden/>
          </w:rPr>
          <w:fldChar w:fldCharType="begin"/>
        </w:r>
        <w:r>
          <w:rPr>
            <w:noProof/>
            <w:webHidden/>
          </w:rPr>
          <w:instrText xml:space="preserve"> PAGEREF _Toc101210188 \h </w:instrText>
        </w:r>
        <w:r>
          <w:rPr>
            <w:noProof/>
            <w:webHidden/>
          </w:rPr>
        </w:r>
        <w:r>
          <w:rPr>
            <w:noProof/>
            <w:webHidden/>
          </w:rPr>
          <w:fldChar w:fldCharType="separate"/>
        </w:r>
        <w:r>
          <w:rPr>
            <w:noProof/>
            <w:webHidden/>
          </w:rPr>
          <w:t>32</w:t>
        </w:r>
        <w:r>
          <w:rPr>
            <w:noProof/>
            <w:webHidden/>
          </w:rPr>
          <w:fldChar w:fldCharType="end"/>
        </w:r>
      </w:hyperlink>
    </w:p>
    <w:p w14:paraId="4528AC63" w14:textId="5189DA7A" w:rsidR="001B4DF3" w:rsidRDefault="001B4DF3">
      <w:pPr>
        <w:pStyle w:val="TOC2"/>
        <w:rPr>
          <w:rFonts w:eastAsiaTheme="minorEastAsia" w:cstheme="minorBidi"/>
          <w:smallCaps w:val="0"/>
          <w:noProof/>
          <w:sz w:val="21"/>
          <w:szCs w:val="22"/>
        </w:rPr>
      </w:pPr>
      <w:hyperlink w:anchor="_Toc101210189" w:history="1">
        <w:r w:rsidRPr="007F79BE">
          <w:rPr>
            <w:rStyle w:val="af7"/>
            <w:noProof/>
          </w:rPr>
          <w:t>3.5</w:t>
        </w:r>
        <w:r>
          <w:rPr>
            <w:rFonts w:eastAsiaTheme="minorEastAsia" w:cstheme="minorBidi"/>
            <w:smallCaps w:val="0"/>
            <w:noProof/>
            <w:sz w:val="21"/>
            <w:szCs w:val="22"/>
          </w:rPr>
          <w:tab/>
        </w:r>
        <w:r w:rsidRPr="007F79BE">
          <w:rPr>
            <w:rStyle w:val="af7"/>
            <w:noProof/>
          </w:rPr>
          <w:t>本章小结</w:t>
        </w:r>
        <w:r>
          <w:rPr>
            <w:noProof/>
            <w:webHidden/>
          </w:rPr>
          <w:tab/>
        </w:r>
        <w:r>
          <w:rPr>
            <w:noProof/>
            <w:webHidden/>
          </w:rPr>
          <w:fldChar w:fldCharType="begin"/>
        </w:r>
        <w:r>
          <w:rPr>
            <w:noProof/>
            <w:webHidden/>
          </w:rPr>
          <w:instrText xml:space="preserve"> PAGEREF _Toc101210189 \h </w:instrText>
        </w:r>
        <w:r>
          <w:rPr>
            <w:noProof/>
            <w:webHidden/>
          </w:rPr>
        </w:r>
        <w:r>
          <w:rPr>
            <w:noProof/>
            <w:webHidden/>
          </w:rPr>
          <w:fldChar w:fldCharType="separate"/>
        </w:r>
        <w:r>
          <w:rPr>
            <w:noProof/>
            <w:webHidden/>
          </w:rPr>
          <w:t>34</w:t>
        </w:r>
        <w:r>
          <w:rPr>
            <w:noProof/>
            <w:webHidden/>
          </w:rPr>
          <w:fldChar w:fldCharType="end"/>
        </w:r>
      </w:hyperlink>
    </w:p>
    <w:p w14:paraId="446A1EEB" w14:textId="2E6D00CF" w:rsidR="001B4DF3" w:rsidRDefault="001B4DF3">
      <w:pPr>
        <w:pStyle w:val="TOC1"/>
        <w:rPr>
          <w:rFonts w:asciiTheme="minorHAnsi" w:eastAsiaTheme="minorEastAsia" w:hAnsiTheme="minorHAnsi" w:cstheme="minorBidi"/>
          <w:b w:val="0"/>
          <w:bCs w:val="0"/>
          <w:caps w:val="0"/>
          <w:noProof/>
          <w:sz w:val="21"/>
          <w:szCs w:val="22"/>
        </w:rPr>
      </w:pPr>
      <w:hyperlink w:anchor="_Toc101210190" w:history="1">
        <w:r w:rsidRPr="007F79BE">
          <w:rPr>
            <w:rStyle w:val="af7"/>
            <w:noProof/>
          </w:rPr>
          <w:t>4</w:t>
        </w:r>
        <w:r>
          <w:rPr>
            <w:rFonts w:asciiTheme="minorHAnsi" w:eastAsiaTheme="minorEastAsia" w:hAnsiTheme="minorHAnsi" w:cstheme="minorBidi"/>
            <w:b w:val="0"/>
            <w:bCs w:val="0"/>
            <w:caps w:val="0"/>
            <w:noProof/>
            <w:sz w:val="21"/>
            <w:szCs w:val="22"/>
          </w:rPr>
          <w:tab/>
        </w:r>
        <w:r w:rsidRPr="007F79BE">
          <w:rPr>
            <w:rStyle w:val="af7"/>
            <w:noProof/>
          </w:rPr>
          <w:t>实验验证与分析</w:t>
        </w:r>
        <w:r>
          <w:rPr>
            <w:noProof/>
            <w:webHidden/>
          </w:rPr>
          <w:tab/>
        </w:r>
        <w:r>
          <w:rPr>
            <w:noProof/>
            <w:webHidden/>
          </w:rPr>
          <w:fldChar w:fldCharType="begin"/>
        </w:r>
        <w:r>
          <w:rPr>
            <w:noProof/>
            <w:webHidden/>
          </w:rPr>
          <w:instrText xml:space="preserve"> PAGEREF _Toc101210190 \h </w:instrText>
        </w:r>
        <w:r>
          <w:rPr>
            <w:noProof/>
            <w:webHidden/>
          </w:rPr>
        </w:r>
        <w:r>
          <w:rPr>
            <w:noProof/>
            <w:webHidden/>
          </w:rPr>
          <w:fldChar w:fldCharType="separate"/>
        </w:r>
        <w:r>
          <w:rPr>
            <w:noProof/>
            <w:webHidden/>
          </w:rPr>
          <w:t>35</w:t>
        </w:r>
        <w:r>
          <w:rPr>
            <w:noProof/>
            <w:webHidden/>
          </w:rPr>
          <w:fldChar w:fldCharType="end"/>
        </w:r>
      </w:hyperlink>
    </w:p>
    <w:p w14:paraId="3630E5C1" w14:textId="00DC8F07" w:rsidR="001B4DF3" w:rsidRDefault="001B4DF3">
      <w:pPr>
        <w:pStyle w:val="TOC2"/>
        <w:rPr>
          <w:rFonts w:eastAsiaTheme="minorEastAsia" w:cstheme="minorBidi"/>
          <w:smallCaps w:val="0"/>
          <w:noProof/>
          <w:sz w:val="21"/>
          <w:szCs w:val="22"/>
        </w:rPr>
      </w:pPr>
      <w:hyperlink w:anchor="_Toc101210191" w:history="1">
        <w:r w:rsidRPr="007F79BE">
          <w:rPr>
            <w:rStyle w:val="af7"/>
            <w:noProof/>
          </w:rPr>
          <w:t>4.1</w:t>
        </w:r>
        <w:r>
          <w:rPr>
            <w:rFonts w:eastAsiaTheme="minorEastAsia" w:cstheme="minorBidi"/>
            <w:smallCaps w:val="0"/>
            <w:noProof/>
            <w:sz w:val="21"/>
            <w:szCs w:val="22"/>
          </w:rPr>
          <w:tab/>
        </w:r>
        <w:r w:rsidRPr="007F79BE">
          <w:rPr>
            <w:rStyle w:val="af7"/>
            <w:noProof/>
          </w:rPr>
          <w:t>实验设置</w:t>
        </w:r>
        <w:r>
          <w:rPr>
            <w:noProof/>
            <w:webHidden/>
          </w:rPr>
          <w:tab/>
        </w:r>
        <w:r>
          <w:rPr>
            <w:noProof/>
            <w:webHidden/>
          </w:rPr>
          <w:fldChar w:fldCharType="begin"/>
        </w:r>
        <w:r>
          <w:rPr>
            <w:noProof/>
            <w:webHidden/>
          </w:rPr>
          <w:instrText xml:space="preserve"> PAGEREF _Toc101210191 \h </w:instrText>
        </w:r>
        <w:r>
          <w:rPr>
            <w:noProof/>
            <w:webHidden/>
          </w:rPr>
        </w:r>
        <w:r>
          <w:rPr>
            <w:noProof/>
            <w:webHidden/>
          </w:rPr>
          <w:fldChar w:fldCharType="separate"/>
        </w:r>
        <w:r>
          <w:rPr>
            <w:noProof/>
            <w:webHidden/>
          </w:rPr>
          <w:t>35</w:t>
        </w:r>
        <w:r>
          <w:rPr>
            <w:noProof/>
            <w:webHidden/>
          </w:rPr>
          <w:fldChar w:fldCharType="end"/>
        </w:r>
      </w:hyperlink>
    </w:p>
    <w:p w14:paraId="0CEAE26D" w14:textId="49BC1FAA" w:rsidR="001B4DF3" w:rsidRDefault="001B4DF3">
      <w:pPr>
        <w:pStyle w:val="TOC2"/>
        <w:rPr>
          <w:rFonts w:eastAsiaTheme="minorEastAsia" w:cstheme="minorBidi"/>
          <w:smallCaps w:val="0"/>
          <w:noProof/>
          <w:sz w:val="21"/>
          <w:szCs w:val="22"/>
        </w:rPr>
      </w:pPr>
      <w:hyperlink w:anchor="_Toc101210192" w:history="1">
        <w:r w:rsidRPr="007F79BE">
          <w:rPr>
            <w:rStyle w:val="af7"/>
            <w:noProof/>
          </w:rPr>
          <w:t>4.2</w:t>
        </w:r>
        <w:r>
          <w:rPr>
            <w:rFonts w:eastAsiaTheme="minorEastAsia" w:cstheme="minorBidi"/>
            <w:smallCaps w:val="0"/>
            <w:noProof/>
            <w:sz w:val="21"/>
            <w:szCs w:val="22"/>
          </w:rPr>
          <w:tab/>
        </w:r>
        <w:r w:rsidRPr="007F79BE">
          <w:rPr>
            <w:rStyle w:val="af7"/>
            <w:noProof/>
          </w:rPr>
          <w:t>实验结果与分析</w:t>
        </w:r>
        <w:r>
          <w:rPr>
            <w:noProof/>
            <w:webHidden/>
          </w:rPr>
          <w:tab/>
        </w:r>
        <w:r>
          <w:rPr>
            <w:noProof/>
            <w:webHidden/>
          </w:rPr>
          <w:fldChar w:fldCharType="begin"/>
        </w:r>
        <w:r>
          <w:rPr>
            <w:noProof/>
            <w:webHidden/>
          </w:rPr>
          <w:instrText xml:space="preserve"> PAGEREF _Toc101210192 \h </w:instrText>
        </w:r>
        <w:r>
          <w:rPr>
            <w:noProof/>
            <w:webHidden/>
          </w:rPr>
        </w:r>
        <w:r>
          <w:rPr>
            <w:noProof/>
            <w:webHidden/>
          </w:rPr>
          <w:fldChar w:fldCharType="separate"/>
        </w:r>
        <w:r>
          <w:rPr>
            <w:noProof/>
            <w:webHidden/>
          </w:rPr>
          <w:t>40</w:t>
        </w:r>
        <w:r>
          <w:rPr>
            <w:noProof/>
            <w:webHidden/>
          </w:rPr>
          <w:fldChar w:fldCharType="end"/>
        </w:r>
      </w:hyperlink>
    </w:p>
    <w:p w14:paraId="29FD23C0" w14:textId="4F403ACA" w:rsidR="001B4DF3" w:rsidRDefault="001B4DF3">
      <w:pPr>
        <w:pStyle w:val="TOC2"/>
        <w:rPr>
          <w:rFonts w:eastAsiaTheme="minorEastAsia" w:cstheme="minorBidi"/>
          <w:smallCaps w:val="0"/>
          <w:noProof/>
          <w:sz w:val="21"/>
          <w:szCs w:val="22"/>
        </w:rPr>
      </w:pPr>
      <w:hyperlink w:anchor="_Toc101210193" w:history="1">
        <w:r w:rsidRPr="007F79BE">
          <w:rPr>
            <w:rStyle w:val="af7"/>
            <w:noProof/>
          </w:rPr>
          <w:t>4.3</w:t>
        </w:r>
        <w:r>
          <w:rPr>
            <w:rFonts w:eastAsiaTheme="minorEastAsia" w:cstheme="minorBidi"/>
            <w:smallCaps w:val="0"/>
            <w:noProof/>
            <w:sz w:val="21"/>
            <w:szCs w:val="22"/>
          </w:rPr>
          <w:tab/>
        </w:r>
        <w:r w:rsidRPr="007F79BE">
          <w:rPr>
            <w:rStyle w:val="af7"/>
            <w:noProof/>
          </w:rPr>
          <w:t>消融实验与分析</w:t>
        </w:r>
        <w:r>
          <w:rPr>
            <w:noProof/>
            <w:webHidden/>
          </w:rPr>
          <w:tab/>
        </w:r>
        <w:r>
          <w:rPr>
            <w:noProof/>
            <w:webHidden/>
          </w:rPr>
          <w:fldChar w:fldCharType="begin"/>
        </w:r>
        <w:r>
          <w:rPr>
            <w:noProof/>
            <w:webHidden/>
          </w:rPr>
          <w:instrText xml:space="preserve"> PAGEREF _Toc101210193 \h </w:instrText>
        </w:r>
        <w:r>
          <w:rPr>
            <w:noProof/>
            <w:webHidden/>
          </w:rPr>
        </w:r>
        <w:r>
          <w:rPr>
            <w:noProof/>
            <w:webHidden/>
          </w:rPr>
          <w:fldChar w:fldCharType="separate"/>
        </w:r>
        <w:r>
          <w:rPr>
            <w:noProof/>
            <w:webHidden/>
          </w:rPr>
          <w:t>44</w:t>
        </w:r>
        <w:r>
          <w:rPr>
            <w:noProof/>
            <w:webHidden/>
          </w:rPr>
          <w:fldChar w:fldCharType="end"/>
        </w:r>
      </w:hyperlink>
    </w:p>
    <w:p w14:paraId="6F514068" w14:textId="3F6BBFEE" w:rsidR="001B4DF3" w:rsidRDefault="001B4DF3">
      <w:pPr>
        <w:pStyle w:val="TOC2"/>
        <w:rPr>
          <w:rFonts w:eastAsiaTheme="minorEastAsia" w:cstheme="minorBidi"/>
          <w:smallCaps w:val="0"/>
          <w:noProof/>
          <w:sz w:val="21"/>
          <w:szCs w:val="22"/>
        </w:rPr>
      </w:pPr>
      <w:hyperlink w:anchor="_Toc101210194" w:history="1">
        <w:r w:rsidRPr="007F79BE">
          <w:rPr>
            <w:rStyle w:val="af7"/>
            <w:noProof/>
          </w:rPr>
          <w:t>4.4</w:t>
        </w:r>
        <w:r>
          <w:rPr>
            <w:rFonts w:eastAsiaTheme="minorEastAsia" w:cstheme="minorBidi"/>
            <w:smallCaps w:val="0"/>
            <w:noProof/>
            <w:sz w:val="21"/>
            <w:szCs w:val="22"/>
          </w:rPr>
          <w:tab/>
        </w:r>
        <w:r w:rsidRPr="007F79BE">
          <w:rPr>
            <w:rStyle w:val="af7"/>
            <w:noProof/>
          </w:rPr>
          <w:t>本章小结</w:t>
        </w:r>
        <w:r>
          <w:rPr>
            <w:noProof/>
            <w:webHidden/>
          </w:rPr>
          <w:tab/>
        </w:r>
        <w:r>
          <w:rPr>
            <w:noProof/>
            <w:webHidden/>
          </w:rPr>
          <w:fldChar w:fldCharType="begin"/>
        </w:r>
        <w:r>
          <w:rPr>
            <w:noProof/>
            <w:webHidden/>
          </w:rPr>
          <w:instrText xml:space="preserve"> PAGEREF _Toc101210194 \h </w:instrText>
        </w:r>
        <w:r>
          <w:rPr>
            <w:noProof/>
            <w:webHidden/>
          </w:rPr>
        </w:r>
        <w:r>
          <w:rPr>
            <w:noProof/>
            <w:webHidden/>
          </w:rPr>
          <w:fldChar w:fldCharType="separate"/>
        </w:r>
        <w:r>
          <w:rPr>
            <w:noProof/>
            <w:webHidden/>
          </w:rPr>
          <w:t>49</w:t>
        </w:r>
        <w:r>
          <w:rPr>
            <w:noProof/>
            <w:webHidden/>
          </w:rPr>
          <w:fldChar w:fldCharType="end"/>
        </w:r>
      </w:hyperlink>
    </w:p>
    <w:p w14:paraId="1B20D6CF" w14:textId="2485E68F" w:rsidR="001B4DF3" w:rsidRDefault="001B4DF3">
      <w:pPr>
        <w:pStyle w:val="TOC1"/>
        <w:rPr>
          <w:rFonts w:asciiTheme="minorHAnsi" w:eastAsiaTheme="minorEastAsia" w:hAnsiTheme="minorHAnsi" w:cstheme="minorBidi"/>
          <w:b w:val="0"/>
          <w:bCs w:val="0"/>
          <w:caps w:val="0"/>
          <w:noProof/>
          <w:sz w:val="21"/>
          <w:szCs w:val="22"/>
        </w:rPr>
      </w:pPr>
      <w:hyperlink w:anchor="_Toc101210195" w:history="1">
        <w:r w:rsidRPr="007F79BE">
          <w:rPr>
            <w:rStyle w:val="af7"/>
            <w:noProof/>
          </w:rPr>
          <w:t>5</w:t>
        </w:r>
        <w:r>
          <w:rPr>
            <w:rFonts w:asciiTheme="minorHAnsi" w:eastAsiaTheme="minorEastAsia" w:hAnsiTheme="minorHAnsi" w:cstheme="minorBidi"/>
            <w:b w:val="0"/>
            <w:bCs w:val="0"/>
            <w:caps w:val="0"/>
            <w:noProof/>
            <w:sz w:val="21"/>
            <w:szCs w:val="22"/>
          </w:rPr>
          <w:tab/>
        </w:r>
        <w:r w:rsidRPr="007F79BE">
          <w:rPr>
            <w:rStyle w:val="af7"/>
            <w:noProof/>
          </w:rPr>
          <w:t>总结与展望</w:t>
        </w:r>
        <w:r>
          <w:rPr>
            <w:noProof/>
            <w:webHidden/>
          </w:rPr>
          <w:tab/>
        </w:r>
        <w:r>
          <w:rPr>
            <w:noProof/>
            <w:webHidden/>
          </w:rPr>
          <w:fldChar w:fldCharType="begin"/>
        </w:r>
        <w:r>
          <w:rPr>
            <w:noProof/>
            <w:webHidden/>
          </w:rPr>
          <w:instrText xml:space="preserve"> PAGEREF _Toc101210195 \h </w:instrText>
        </w:r>
        <w:r>
          <w:rPr>
            <w:noProof/>
            <w:webHidden/>
          </w:rPr>
        </w:r>
        <w:r>
          <w:rPr>
            <w:noProof/>
            <w:webHidden/>
          </w:rPr>
          <w:fldChar w:fldCharType="separate"/>
        </w:r>
        <w:r>
          <w:rPr>
            <w:noProof/>
            <w:webHidden/>
          </w:rPr>
          <w:t>50</w:t>
        </w:r>
        <w:r>
          <w:rPr>
            <w:noProof/>
            <w:webHidden/>
          </w:rPr>
          <w:fldChar w:fldCharType="end"/>
        </w:r>
      </w:hyperlink>
    </w:p>
    <w:p w14:paraId="55DD94F2" w14:textId="6E3E1CE2" w:rsidR="001B4DF3" w:rsidRDefault="001B4DF3">
      <w:pPr>
        <w:pStyle w:val="TOC2"/>
        <w:rPr>
          <w:rFonts w:eastAsiaTheme="minorEastAsia" w:cstheme="minorBidi"/>
          <w:smallCaps w:val="0"/>
          <w:noProof/>
          <w:sz w:val="21"/>
          <w:szCs w:val="22"/>
        </w:rPr>
      </w:pPr>
      <w:hyperlink w:anchor="_Toc101210196" w:history="1">
        <w:r w:rsidRPr="007F79BE">
          <w:rPr>
            <w:rStyle w:val="af7"/>
            <w:noProof/>
          </w:rPr>
          <w:t>5.1</w:t>
        </w:r>
        <w:r>
          <w:rPr>
            <w:rFonts w:eastAsiaTheme="minorEastAsia" w:cstheme="minorBidi"/>
            <w:smallCaps w:val="0"/>
            <w:noProof/>
            <w:sz w:val="21"/>
            <w:szCs w:val="22"/>
          </w:rPr>
          <w:tab/>
        </w:r>
        <w:r w:rsidRPr="007F79BE">
          <w:rPr>
            <w:rStyle w:val="af7"/>
            <w:noProof/>
          </w:rPr>
          <w:t>主要工作总结</w:t>
        </w:r>
        <w:r>
          <w:rPr>
            <w:noProof/>
            <w:webHidden/>
          </w:rPr>
          <w:tab/>
        </w:r>
        <w:r>
          <w:rPr>
            <w:noProof/>
            <w:webHidden/>
          </w:rPr>
          <w:fldChar w:fldCharType="begin"/>
        </w:r>
        <w:r>
          <w:rPr>
            <w:noProof/>
            <w:webHidden/>
          </w:rPr>
          <w:instrText xml:space="preserve"> PAGEREF _Toc101210196 \h </w:instrText>
        </w:r>
        <w:r>
          <w:rPr>
            <w:noProof/>
            <w:webHidden/>
          </w:rPr>
        </w:r>
        <w:r>
          <w:rPr>
            <w:noProof/>
            <w:webHidden/>
          </w:rPr>
          <w:fldChar w:fldCharType="separate"/>
        </w:r>
        <w:r>
          <w:rPr>
            <w:noProof/>
            <w:webHidden/>
          </w:rPr>
          <w:t>50</w:t>
        </w:r>
        <w:r>
          <w:rPr>
            <w:noProof/>
            <w:webHidden/>
          </w:rPr>
          <w:fldChar w:fldCharType="end"/>
        </w:r>
      </w:hyperlink>
    </w:p>
    <w:p w14:paraId="30A7E846" w14:textId="118FBADC" w:rsidR="001B4DF3" w:rsidRDefault="001B4DF3">
      <w:pPr>
        <w:pStyle w:val="TOC2"/>
        <w:rPr>
          <w:rFonts w:eastAsiaTheme="minorEastAsia" w:cstheme="minorBidi"/>
          <w:smallCaps w:val="0"/>
          <w:noProof/>
          <w:sz w:val="21"/>
          <w:szCs w:val="22"/>
        </w:rPr>
      </w:pPr>
      <w:hyperlink w:anchor="_Toc101210197" w:history="1">
        <w:r w:rsidRPr="007F79BE">
          <w:rPr>
            <w:rStyle w:val="af7"/>
            <w:noProof/>
          </w:rPr>
          <w:t>5.2</w:t>
        </w:r>
        <w:r>
          <w:rPr>
            <w:rFonts w:eastAsiaTheme="minorEastAsia" w:cstheme="minorBidi"/>
            <w:smallCaps w:val="0"/>
            <w:noProof/>
            <w:sz w:val="21"/>
            <w:szCs w:val="22"/>
          </w:rPr>
          <w:tab/>
        </w:r>
        <w:r w:rsidRPr="007F79BE">
          <w:rPr>
            <w:rStyle w:val="af7"/>
            <w:noProof/>
          </w:rPr>
          <w:t>主要创新点</w:t>
        </w:r>
        <w:r>
          <w:rPr>
            <w:noProof/>
            <w:webHidden/>
          </w:rPr>
          <w:tab/>
        </w:r>
        <w:r>
          <w:rPr>
            <w:noProof/>
            <w:webHidden/>
          </w:rPr>
          <w:fldChar w:fldCharType="begin"/>
        </w:r>
        <w:r>
          <w:rPr>
            <w:noProof/>
            <w:webHidden/>
          </w:rPr>
          <w:instrText xml:space="preserve"> PAGEREF _Toc101210197 \h </w:instrText>
        </w:r>
        <w:r>
          <w:rPr>
            <w:noProof/>
            <w:webHidden/>
          </w:rPr>
        </w:r>
        <w:r>
          <w:rPr>
            <w:noProof/>
            <w:webHidden/>
          </w:rPr>
          <w:fldChar w:fldCharType="separate"/>
        </w:r>
        <w:r>
          <w:rPr>
            <w:noProof/>
            <w:webHidden/>
          </w:rPr>
          <w:t>51</w:t>
        </w:r>
        <w:r>
          <w:rPr>
            <w:noProof/>
            <w:webHidden/>
          </w:rPr>
          <w:fldChar w:fldCharType="end"/>
        </w:r>
      </w:hyperlink>
    </w:p>
    <w:p w14:paraId="34868F89" w14:textId="0B01E6B7" w:rsidR="001B4DF3" w:rsidRDefault="001B4DF3">
      <w:pPr>
        <w:pStyle w:val="TOC2"/>
        <w:rPr>
          <w:rFonts w:eastAsiaTheme="minorEastAsia" w:cstheme="minorBidi"/>
          <w:smallCaps w:val="0"/>
          <w:noProof/>
          <w:sz w:val="21"/>
          <w:szCs w:val="22"/>
        </w:rPr>
      </w:pPr>
      <w:hyperlink w:anchor="_Toc101210198" w:history="1">
        <w:r w:rsidRPr="007F79BE">
          <w:rPr>
            <w:rStyle w:val="af7"/>
            <w:noProof/>
          </w:rPr>
          <w:t>5.3</w:t>
        </w:r>
        <w:r>
          <w:rPr>
            <w:rFonts w:eastAsiaTheme="minorEastAsia" w:cstheme="minorBidi"/>
            <w:smallCaps w:val="0"/>
            <w:noProof/>
            <w:sz w:val="21"/>
            <w:szCs w:val="22"/>
          </w:rPr>
          <w:tab/>
        </w:r>
        <w:r w:rsidRPr="007F79BE">
          <w:rPr>
            <w:rStyle w:val="af7"/>
            <w:noProof/>
          </w:rPr>
          <w:t>未来工作展望</w:t>
        </w:r>
        <w:r>
          <w:rPr>
            <w:noProof/>
            <w:webHidden/>
          </w:rPr>
          <w:tab/>
        </w:r>
        <w:r>
          <w:rPr>
            <w:noProof/>
            <w:webHidden/>
          </w:rPr>
          <w:fldChar w:fldCharType="begin"/>
        </w:r>
        <w:r>
          <w:rPr>
            <w:noProof/>
            <w:webHidden/>
          </w:rPr>
          <w:instrText xml:space="preserve"> PAGEREF _Toc101210198 \h </w:instrText>
        </w:r>
        <w:r>
          <w:rPr>
            <w:noProof/>
            <w:webHidden/>
          </w:rPr>
        </w:r>
        <w:r>
          <w:rPr>
            <w:noProof/>
            <w:webHidden/>
          </w:rPr>
          <w:fldChar w:fldCharType="separate"/>
        </w:r>
        <w:r>
          <w:rPr>
            <w:noProof/>
            <w:webHidden/>
          </w:rPr>
          <w:t>51</w:t>
        </w:r>
        <w:r>
          <w:rPr>
            <w:noProof/>
            <w:webHidden/>
          </w:rPr>
          <w:fldChar w:fldCharType="end"/>
        </w:r>
      </w:hyperlink>
    </w:p>
    <w:p w14:paraId="293D46E6" w14:textId="4D0E48EC" w:rsidR="001B4DF3" w:rsidRDefault="001B4DF3">
      <w:pPr>
        <w:pStyle w:val="TOC1"/>
        <w:rPr>
          <w:rFonts w:asciiTheme="minorHAnsi" w:eastAsiaTheme="minorEastAsia" w:hAnsiTheme="minorHAnsi" w:cstheme="minorBidi"/>
          <w:b w:val="0"/>
          <w:bCs w:val="0"/>
          <w:caps w:val="0"/>
          <w:noProof/>
          <w:sz w:val="21"/>
          <w:szCs w:val="22"/>
        </w:rPr>
      </w:pPr>
      <w:hyperlink w:anchor="_Toc101210199" w:history="1">
        <w:r w:rsidRPr="007F79BE">
          <w:rPr>
            <w:rStyle w:val="af7"/>
            <w:noProof/>
          </w:rPr>
          <w:t>致  谢</w:t>
        </w:r>
        <w:r>
          <w:rPr>
            <w:noProof/>
            <w:webHidden/>
          </w:rPr>
          <w:tab/>
        </w:r>
        <w:r>
          <w:rPr>
            <w:noProof/>
            <w:webHidden/>
          </w:rPr>
          <w:fldChar w:fldCharType="begin"/>
        </w:r>
        <w:r>
          <w:rPr>
            <w:noProof/>
            <w:webHidden/>
          </w:rPr>
          <w:instrText xml:space="preserve"> PAGEREF _Toc101210199 \h </w:instrText>
        </w:r>
        <w:r>
          <w:rPr>
            <w:noProof/>
            <w:webHidden/>
          </w:rPr>
        </w:r>
        <w:r>
          <w:rPr>
            <w:noProof/>
            <w:webHidden/>
          </w:rPr>
          <w:fldChar w:fldCharType="separate"/>
        </w:r>
        <w:r>
          <w:rPr>
            <w:noProof/>
            <w:webHidden/>
          </w:rPr>
          <w:t>53</w:t>
        </w:r>
        <w:r>
          <w:rPr>
            <w:noProof/>
            <w:webHidden/>
          </w:rPr>
          <w:fldChar w:fldCharType="end"/>
        </w:r>
      </w:hyperlink>
    </w:p>
    <w:p w14:paraId="2ED5AE03" w14:textId="6874B806" w:rsidR="001B4DF3" w:rsidRDefault="001B4DF3">
      <w:pPr>
        <w:pStyle w:val="TOC1"/>
        <w:rPr>
          <w:rFonts w:asciiTheme="minorHAnsi" w:eastAsiaTheme="minorEastAsia" w:hAnsiTheme="minorHAnsi" w:cstheme="minorBidi"/>
          <w:b w:val="0"/>
          <w:bCs w:val="0"/>
          <w:caps w:val="0"/>
          <w:noProof/>
          <w:sz w:val="21"/>
          <w:szCs w:val="22"/>
        </w:rPr>
      </w:pPr>
      <w:hyperlink w:anchor="_Toc101210200" w:history="1">
        <w:r w:rsidRPr="007F79BE">
          <w:rPr>
            <w:rStyle w:val="af7"/>
            <w:noProof/>
          </w:rPr>
          <w:t>参考文献</w:t>
        </w:r>
        <w:r>
          <w:rPr>
            <w:noProof/>
            <w:webHidden/>
          </w:rPr>
          <w:tab/>
        </w:r>
        <w:r>
          <w:rPr>
            <w:noProof/>
            <w:webHidden/>
          </w:rPr>
          <w:fldChar w:fldCharType="begin"/>
        </w:r>
        <w:r>
          <w:rPr>
            <w:noProof/>
            <w:webHidden/>
          </w:rPr>
          <w:instrText xml:space="preserve"> PAGEREF _Toc101210200 \h </w:instrText>
        </w:r>
        <w:r>
          <w:rPr>
            <w:noProof/>
            <w:webHidden/>
          </w:rPr>
        </w:r>
        <w:r>
          <w:rPr>
            <w:noProof/>
            <w:webHidden/>
          </w:rPr>
          <w:fldChar w:fldCharType="separate"/>
        </w:r>
        <w:r>
          <w:rPr>
            <w:noProof/>
            <w:webHidden/>
          </w:rPr>
          <w:t>54</w:t>
        </w:r>
        <w:r>
          <w:rPr>
            <w:noProof/>
            <w:webHidden/>
          </w:rPr>
          <w:fldChar w:fldCharType="end"/>
        </w:r>
      </w:hyperlink>
    </w:p>
    <w:p w14:paraId="5681755E" w14:textId="52496F89" w:rsidR="001B4DF3" w:rsidRDefault="001B4DF3">
      <w:pPr>
        <w:pStyle w:val="TOC1"/>
        <w:rPr>
          <w:rFonts w:asciiTheme="minorHAnsi" w:eastAsiaTheme="minorEastAsia" w:hAnsiTheme="minorHAnsi" w:cstheme="minorBidi"/>
          <w:b w:val="0"/>
          <w:bCs w:val="0"/>
          <w:caps w:val="0"/>
          <w:noProof/>
          <w:sz w:val="21"/>
          <w:szCs w:val="22"/>
        </w:rPr>
      </w:pPr>
      <w:hyperlink w:anchor="_Toc101210201" w:history="1">
        <w:r w:rsidRPr="007F79BE">
          <w:rPr>
            <w:rStyle w:val="af7"/>
            <w:noProof/>
          </w:rPr>
          <w:t>附录1  攻读硕士学位期间取得的研究成果</w:t>
        </w:r>
        <w:r>
          <w:rPr>
            <w:noProof/>
            <w:webHidden/>
          </w:rPr>
          <w:tab/>
        </w:r>
        <w:r>
          <w:rPr>
            <w:noProof/>
            <w:webHidden/>
          </w:rPr>
          <w:fldChar w:fldCharType="begin"/>
        </w:r>
        <w:r>
          <w:rPr>
            <w:noProof/>
            <w:webHidden/>
          </w:rPr>
          <w:instrText xml:space="preserve"> PAGEREF _Toc101210201 \h </w:instrText>
        </w:r>
        <w:r>
          <w:rPr>
            <w:noProof/>
            <w:webHidden/>
          </w:rPr>
        </w:r>
        <w:r>
          <w:rPr>
            <w:noProof/>
            <w:webHidden/>
          </w:rPr>
          <w:fldChar w:fldCharType="separate"/>
        </w:r>
        <w:r>
          <w:rPr>
            <w:noProof/>
            <w:webHidden/>
          </w:rPr>
          <w:t>59</w:t>
        </w:r>
        <w:r>
          <w:rPr>
            <w:noProof/>
            <w:webHidden/>
          </w:rPr>
          <w:fldChar w:fldCharType="end"/>
        </w:r>
      </w:hyperlink>
    </w:p>
    <w:p w14:paraId="3F806D8B" w14:textId="1AA46E9F" w:rsidR="001B4DF3" w:rsidRDefault="001B4DF3">
      <w:pPr>
        <w:pStyle w:val="TOC1"/>
        <w:rPr>
          <w:rFonts w:asciiTheme="minorHAnsi" w:eastAsiaTheme="minorEastAsia" w:hAnsiTheme="minorHAnsi" w:cstheme="minorBidi"/>
          <w:b w:val="0"/>
          <w:bCs w:val="0"/>
          <w:caps w:val="0"/>
          <w:noProof/>
          <w:sz w:val="21"/>
          <w:szCs w:val="22"/>
        </w:rPr>
      </w:pPr>
      <w:hyperlink w:anchor="_Toc101210202" w:history="1">
        <w:r w:rsidRPr="007F79BE">
          <w:rPr>
            <w:rStyle w:val="af7"/>
            <w:noProof/>
          </w:rPr>
          <w:t>附录2  攻读学位期间参加的科研项目</w:t>
        </w:r>
        <w:r>
          <w:rPr>
            <w:noProof/>
            <w:webHidden/>
          </w:rPr>
          <w:tab/>
        </w:r>
        <w:r>
          <w:rPr>
            <w:noProof/>
            <w:webHidden/>
          </w:rPr>
          <w:fldChar w:fldCharType="begin"/>
        </w:r>
        <w:r>
          <w:rPr>
            <w:noProof/>
            <w:webHidden/>
          </w:rPr>
          <w:instrText xml:space="preserve"> PAGEREF _Toc101210202 \h </w:instrText>
        </w:r>
        <w:r>
          <w:rPr>
            <w:noProof/>
            <w:webHidden/>
          </w:rPr>
        </w:r>
        <w:r>
          <w:rPr>
            <w:noProof/>
            <w:webHidden/>
          </w:rPr>
          <w:fldChar w:fldCharType="separate"/>
        </w:r>
        <w:r>
          <w:rPr>
            <w:noProof/>
            <w:webHidden/>
          </w:rPr>
          <w:t>60</w:t>
        </w:r>
        <w:r>
          <w:rPr>
            <w:noProof/>
            <w:webHidden/>
          </w:rPr>
          <w:fldChar w:fldCharType="end"/>
        </w:r>
      </w:hyperlink>
    </w:p>
    <w:p w14:paraId="3CF73188" w14:textId="52BF8E67" w:rsidR="001B4DF3" w:rsidRDefault="001B4DF3">
      <w:pPr>
        <w:pStyle w:val="TOC1"/>
        <w:rPr>
          <w:rFonts w:asciiTheme="minorHAnsi" w:eastAsiaTheme="minorEastAsia" w:hAnsiTheme="minorHAnsi" w:cstheme="minorBidi"/>
          <w:b w:val="0"/>
          <w:bCs w:val="0"/>
          <w:caps w:val="0"/>
          <w:noProof/>
          <w:sz w:val="21"/>
          <w:szCs w:val="22"/>
        </w:rPr>
      </w:pPr>
      <w:hyperlink w:anchor="_Toc101210203" w:history="1">
        <w:r w:rsidRPr="007F79BE">
          <w:rPr>
            <w:rStyle w:val="af7"/>
            <w:noProof/>
          </w:rPr>
          <w:t>附录3  中英文缩写对照表</w:t>
        </w:r>
        <w:r>
          <w:rPr>
            <w:noProof/>
            <w:webHidden/>
          </w:rPr>
          <w:tab/>
        </w:r>
        <w:r>
          <w:rPr>
            <w:noProof/>
            <w:webHidden/>
          </w:rPr>
          <w:fldChar w:fldCharType="begin"/>
        </w:r>
        <w:r>
          <w:rPr>
            <w:noProof/>
            <w:webHidden/>
          </w:rPr>
          <w:instrText xml:space="preserve"> PAGEREF _Toc101210203 \h </w:instrText>
        </w:r>
        <w:r>
          <w:rPr>
            <w:noProof/>
            <w:webHidden/>
          </w:rPr>
        </w:r>
        <w:r>
          <w:rPr>
            <w:noProof/>
            <w:webHidden/>
          </w:rPr>
          <w:fldChar w:fldCharType="separate"/>
        </w:r>
        <w:r>
          <w:rPr>
            <w:noProof/>
            <w:webHidden/>
          </w:rPr>
          <w:t>61</w:t>
        </w:r>
        <w:r>
          <w:rPr>
            <w:noProof/>
            <w:webHidden/>
          </w:rPr>
          <w:fldChar w:fldCharType="end"/>
        </w:r>
      </w:hyperlink>
    </w:p>
    <w:p w14:paraId="439B0B53" w14:textId="7234058C" w:rsidR="009F151B" w:rsidRPr="00E3745A" w:rsidRDefault="00A24E16">
      <w:pPr>
        <w:spacing w:line="500" w:lineRule="exact"/>
        <w:rPr>
          <w:sz w:val="28"/>
          <w:szCs w:val="28"/>
        </w:rPr>
      </w:pPr>
      <w:r w:rsidRPr="0032522F">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0" w:name="_Toc229915034"/>
      <w:bookmarkStart w:id="71" w:name="_Toc437362261"/>
      <w:bookmarkStart w:id="72" w:name="_Toc46962951"/>
      <w:bookmarkStart w:id="73" w:name="_Toc444250083"/>
      <w:bookmarkStart w:id="74" w:name="_Toc437362302"/>
      <w:bookmarkStart w:id="75" w:name="_Toc379915053"/>
      <w:bookmarkStart w:id="76" w:name="_Toc377235969"/>
      <w:bookmarkStart w:id="77" w:name="_Toc57978732"/>
      <w:bookmarkStart w:id="78" w:name="_Toc380663914"/>
      <w:bookmarkStart w:id="79" w:name="_Toc229791433"/>
      <w:bookmarkStart w:id="80" w:name="_Toc57189222"/>
      <w:bookmarkStart w:id="81" w:name="_Toc101210175"/>
      <w:r>
        <w:lastRenderedPageBreak/>
        <w:t>绪论</w:t>
      </w:r>
      <w:bookmarkEnd w:id="70"/>
      <w:bookmarkEnd w:id="71"/>
      <w:bookmarkEnd w:id="72"/>
      <w:bookmarkEnd w:id="73"/>
      <w:bookmarkEnd w:id="74"/>
      <w:bookmarkEnd w:id="75"/>
      <w:bookmarkEnd w:id="76"/>
      <w:bookmarkEnd w:id="77"/>
      <w:bookmarkEnd w:id="78"/>
      <w:bookmarkEnd w:id="79"/>
      <w:bookmarkEnd w:id="80"/>
      <w:bookmarkEnd w:id="81"/>
    </w:p>
    <w:p w14:paraId="3B329C77" w14:textId="77777777" w:rsidR="009F151B" w:rsidRDefault="00A24E16">
      <w:pPr>
        <w:pStyle w:val="2"/>
      </w:pPr>
      <w:bookmarkStart w:id="82" w:name="_Toc229915035"/>
      <w:bookmarkStart w:id="83" w:name="_Toc379915054"/>
      <w:bookmarkStart w:id="84" w:name="_Toc377235970"/>
      <w:bookmarkStart w:id="85" w:name="_Toc229791434"/>
      <w:bookmarkStart w:id="86" w:name="_Toc437362303"/>
      <w:bookmarkStart w:id="87" w:name="_Toc101210176"/>
      <w:r>
        <w:rPr>
          <w:rFonts w:hint="eastAsia"/>
        </w:rPr>
        <w:t>研究背景与意义</w:t>
      </w:r>
      <w:bookmarkEnd w:id="87"/>
    </w:p>
    <w:p w14:paraId="1FA94AE3" w14:textId="28413D08"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问题</w:t>
      </w:r>
      <w:r w:rsidR="00A24E16">
        <w:t>。</w:t>
      </w:r>
    </w:p>
    <w:p w14:paraId="5B29D2D7" w14:textId="6946A556" w:rsidR="00B8277F" w:rsidRDefault="00931522">
      <w:pPr>
        <w:ind w:firstLineChars="200" w:firstLine="480"/>
      </w:pPr>
      <w:r>
        <w:rPr>
          <w:rFonts w:hint="eastAsia"/>
        </w:rPr>
        <w:t>知识蒸馏是一种</w:t>
      </w:r>
      <w:r w:rsidR="00B14880">
        <w:rPr>
          <w:rFonts w:hint="eastAsia"/>
        </w:rPr>
        <w:t>对大型神经网络进行</w:t>
      </w:r>
      <w:r>
        <w:rPr>
          <w:rFonts w:hint="eastAsia"/>
        </w:rPr>
        <w:t>压缩的技术。</w:t>
      </w:r>
      <w:r w:rsidR="00A24E16">
        <w:rPr>
          <w:rFonts w:hint="eastAsia"/>
        </w:rPr>
        <w:t>虽然直接训练小型神经网络的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1E9A40E9" w:rsidR="009F151B" w:rsidRDefault="00A24E16">
      <w:pPr>
        <w:ind w:firstLineChars="200" w:firstLine="480"/>
      </w:pPr>
      <w:r>
        <w:t>然而，传统的知识蒸馏技术存在一系列问题。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8" w:name="_Toc57189224"/>
      <w:bookmarkStart w:id="89" w:name="_Toc46962953"/>
      <w:bookmarkStart w:id="90" w:name="_Toc229915037"/>
      <w:bookmarkStart w:id="91" w:name="_Toc377235972"/>
      <w:bookmarkStart w:id="92" w:name="_Toc437362309"/>
      <w:bookmarkStart w:id="93" w:name="_Toc229791436"/>
      <w:bookmarkStart w:id="94" w:name="_Toc444250087"/>
      <w:bookmarkStart w:id="95" w:name="_Toc379915055"/>
      <w:bookmarkStart w:id="96" w:name="_Toc437362306"/>
      <w:bookmarkStart w:id="97" w:name="_Toc379915056"/>
      <w:bookmarkStart w:id="98" w:name="_Toc444250086"/>
      <w:bookmarkStart w:id="99" w:name="_Toc101210177"/>
      <w:r>
        <w:t>国内外研究现状</w:t>
      </w:r>
      <w:bookmarkEnd w:id="88"/>
      <w:bookmarkEnd w:id="89"/>
      <w:bookmarkEnd w:id="99"/>
    </w:p>
    <w:p w14:paraId="59EAF0EC" w14:textId="214409A3" w:rsidR="009F151B" w:rsidRDefault="00A24E16">
      <w:pPr>
        <w:pStyle w:val="3"/>
      </w:pPr>
      <w:r>
        <w:t>知识蒸馏</w:t>
      </w:r>
      <w:r>
        <w:rPr>
          <w:rFonts w:hint="eastAsia"/>
        </w:rPr>
        <w:t>模型</w:t>
      </w:r>
    </w:p>
    <w:p w14:paraId="4DEB8F80" w14:textId="16BD5456" w:rsidR="0044027E" w:rsidRDefault="00A24E16">
      <w:pPr>
        <w:ind w:firstLineChars="200" w:firstLine="480"/>
      </w:pPr>
      <w:r>
        <w:rPr>
          <w:rFonts w:hint="eastAsia"/>
        </w:rPr>
        <w:t>知识蒸馏的主要思想是让学生模型直接模仿教师模型的最终预测。由于知识蒸</w:t>
      </w:r>
      <w:r>
        <w:rPr>
          <w:rFonts w:hint="eastAsia"/>
        </w:rPr>
        <w:lastRenderedPageBreak/>
        <w:t>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1E54EF89" w:rsidR="00FC46A5" w:rsidRDefault="00EB2AED" w:rsidP="00FC46A5">
      <w:pPr>
        <w:ind w:firstLine="480"/>
      </w:pPr>
      <w:r>
        <w:t>Hinton</w:t>
      </w:r>
      <w:r>
        <w:t>等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BA0DC0" w:rsidRPr="00BA0DC0">
        <w:rPr>
          <w:rFonts w:eastAsiaTheme="minorEastAsia"/>
        </w:rPr>
        <w:t>图</w:t>
      </w:r>
      <w:r w:rsidR="00BA0DC0" w:rsidRPr="00BA0DC0">
        <w:rPr>
          <w:rFonts w:eastAsiaTheme="minorEastAsia"/>
        </w:rPr>
        <w:t>1.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w:t>
      </w:r>
      <w:r w:rsidR="008A0D0E">
        <w:rPr>
          <w:rFonts w:hint="eastAsia"/>
        </w:rPr>
        <w:t>能够</w:t>
      </w:r>
      <w:r w:rsidR="007A0643">
        <w:t>无视教师模型和学生模型结构上的</w:t>
      </w:r>
      <w:r w:rsidR="0099417C">
        <w:rPr>
          <w:rFonts w:hint="eastAsia"/>
        </w:rPr>
        <w:t>差异</w:t>
      </w:r>
      <w:r w:rsidR="007A0643">
        <w:t>。</w:t>
      </w:r>
    </w:p>
    <w:p w14:paraId="7997952A" w14:textId="28E566B8" w:rsidR="00B03E4B" w:rsidRDefault="002D2A9D" w:rsidP="00B03E4B">
      <w:pPr>
        <w:keepNext/>
        <w:ind w:firstLineChars="200" w:firstLine="480"/>
        <w:jc w:val="center"/>
      </w:pPr>
      <w:r w:rsidRPr="002D2A9D">
        <w:t xml:space="preserve"> </w:t>
      </w:r>
      <w:r w:rsidR="00DA3198" w:rsidRPr="00DA3198">
        <w:t xml:space="preserve"> </w:t>
      </w:r>
      <w:r w:rsidR="00DA3198">
        <w:object w:dxaOrig="10956" w:dyaOrig="5352" w14:anchorId="2FB35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12.85pt" o:ole="">
            <v:imagedata r:id="rId22" o:title=""/>
          </v:shape>
          <o:OLEObject Type="Embed" ProgID="Visio.Drawing.15" ShapeID="_x0000_i1025" DrawAspect="Content" ObjectID="_1711879183" r:id="rId23"/>
        </w:object>
      </w:r>
    </w:p>
    <w:p w14:paraId="64BB0A78" w14:textId="5D8700F8" w:rsidR="00D540E6" w:rsidRPr="00075F71" w:rsidRDefault="00EA0A41" w:rsidP="00B03E4B">
      <w:pPr>
        <w:pStyle w:val="a8"/>
        <w:ind w:left="210" w:hanging="210"/>
        <w:jc w:val="center"/>
        <w:rPr>
          <w:rFonts w:ascii="Times New Roman" w:eastAsiaTheme="minorEastAsia" w:hAnsi="Times New Roman"/>
          <w:sz w:val="21"/>
          <w:szCs w:val="21"/>
        </w:rPr>
      </w:pPr>
      <w:bookmarkStart w:id="100" w:name="_Ref100566858"/>
      <w:bookmarkStart w:id="101"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0"/>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1"/>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66E55F3B"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w:t>
      </w:r>
      <w:r w:rsidR="00533295">
        <w:rPr>
          <w:rFonts w:hint="eastAsia"/>
        </w:rPr>
        <w:t>充分利用</w:t>
      </w:r>
      <w:r w:rsidR="003C0DE2">
        <w:rPr>
          <w:rFonts w:hint="eastAsia"/>
        </w:rPr>
        <w:t>近似标签之间的知识</w:t>
      </w:r>
      <w:r>
        <w:t>，</w:t>
      </w:r>
      <w:r>
        <w:t>Hinton</w:t>
      </w:r>
      <w:r>
        <w:t>提出</w:t>
      </w:r>
      <w:r w:rsidR="00A1724C">
        <w:rPr>
          <w:rFonts w:hint="eastAsia"/>
        </w:rPr>
        <w:t>了</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2B6A120"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BA0DC0">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BA0DC0">
              <w:rPr>
                <w:noProof/>
              </w:rPr>
              <w:t>1</w:t>
            </w:r>
            <w:r w:rsidR="004E6B64">
              <w:fldChar w:fldCharType="end"/>
            </w:r>
            <w:r>
              <w:rPr>
                <w:rFonts w:hint="eastAsia"/>
              </w:rPr>
              <w:t>）</w:t>
            </w:r>
          </w:p>
        </w:tc>
      </w:tr>
    </w:tbl>
    <w:p w14:paraId="1D822CEA" w14:textId="7B1F8331"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w:t>
      </w:r>
      <w:r>
        <w:rPr>
          <w:rFonts w:hint="eastAsia"/>
        </w:rPr>
        <w:lastRenderedPageBreak/>
        <w:t>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w:t>
      </w:r>
      <w:r w:rsidR="00EA6B4F">
        <w:rPr>
          <w:rFonts w:hint="eastAsia"/>
        </w:rPr>
        <w:t>能够</w:t>
      </w:r>
      <w:r>
        <w:t>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9DFB8BD"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4BC95303" w:rsidR="009F151B" w:rsidRDefault="00A24E16">
      <w:pPr>
        <w:ind w:firstLineChars="200" w:firstLine="480"/>
      </w:pPr>
      <w:r>
        <w:rPr>
          <w:rFonts w:hint="eastAsia"/>
        </w:rPr>
        <w:t>B</w:t>
      </w:r>
      <w:r>
        <w:t>a</w:t>
      </w:r>
      <w:r>
        <w:rPr>
          <w:rFonts w:hint="eastAsia"/>
        </w:rPr>
        <w:t>等人</w:t>
      </w:r>
      <w:r>
        <w:rPr>
          <w:rFonts w:hint="eastAsia"/>
          <w:vertAlign w:val="superscript"/>
        </w:rPr>
        <w:t>[</w:t>
      </w:r>
      <w:r w:rsidR="00871646">
        <w:rPr>
          <w:vertAlign w:val="superscript"/>
        </w:rPr>
        <w:t>6</w:t>
      </w:r>
      <w:r>
        <w:rPr>
          <w:vertAlign w:val="superscript"/>
        </w:rPr>
        <w:t>]</w:t>
      </w:r>
      <w:r>
        <w:rPr>
          <w:rFonts w:hint="eastAsia"/>
        </w:rPr>
        <w:t>发现浅层</w:t>
      </w:r>
      <w:r w:rsidR="008F081A">
        <w:rPr>
          <w:rFonts w:hint="eastAsia"/>
        </w:rPr>
        <w:t>神经</w:t>
      </w:r>
      <w:r>
        <w:rPr>
          <w:rFonts w:hint="eastAsia"/>
        </w:rPr>
        <w:t>网络</w:t>
      </w:r>
      <w:r w:rsidR="009C7A5E">
        <w:rPr>
          <w:rFonts w:hint="eastAsia"/>
        </w:rPr>
        <w:t>能够</w:t>
      </w:r>
      <w:r>
        <w:rPr>
          <w:rFonts w:hint="eastAsia"/>
        </w:rPr>
        <w:t>学习以前由深度网络学习的复杂函数，并实现以前只有深度模型才能实现的精度。在某些情况下，浅层神经网络</w:t>
      </w:r>
      <w:r w:rsidR="00AA3055">
        <w:rPr>
          <w:rFonts w:hint="eastAsia"/>
        </w:rPr>
        <w:t>能够</w:t>
      </w:r>
      <w:r>
        <w:rPr>
          <w:rFonts w:hint="eastAsia"/>
        </w:rPr>
        <w:t>使用与原始深度模型相似的参数总数来学习这些深度函数。</w:t>
      </w:r>
      <w:r>
        <w:t>Kim</w:t>
      </w:r>
      <w:r>
        <w:rPr>
          <w:rFonts w:hint="eastAsia"/>
        </w:rPr>
        <w:t>等人</w:t>
      </w:r>
      <w:r>
        <w:rPr>
          <w:rFonts w:hint="eastAsia"/>
          <w:vertAlign w:val="superscript"/>
        </w:rPr>
        <w:t>[</w:t>
      </w:r>
      <w:r w:rsidR="000A3A8B">
        <w:rPr>
          <w:vertAlign w:val="superscript"/>
        </w:rPr>
        <w:t>7</w:t>
      </w:r>
      <w:r>
        <w:rPr>
          <w:vertAlign w:val="superscript"/>
        </w:rPr>
        <w:t>]</w:t>
      </w:r>
      <w:r>
        <w:rPr>
          <w:rFonts w:hint="eastAsia"/>
        </w:rPr>
        <w:t>提出</w:t>
      </w:r>
      <w:r w:rsidR="009A6ED3">
        <w:rPr>
          <w:rFonts w:hint="eastAsia"/>
        </w:rPr>
        <w:t>了</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6CC89E3C"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BA0DC0" w:rsidRPr="00BA0DC0">
        <w:rPr>
          <w:rFonts w:eastAsiaTheme="minorEastAsia"/>
        </w:rPr>
        <w:t>图</w:t>
      </w:r>
      <w:r w:rsidR="00BA0DC0" w:rsidRPr="00BA0DC0">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F10E5">
        <w:rPr>
          <w:rFonts w:hint="eastAsia"/>
          <w:color w:val="000000" w:themeColor="text1"/>
        </w:rPr>
        <w:t>基于辅助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w:t>
      </w:r>
      <w:r w:rsidR="001A724A">
        <w:rPr>
          <w:rFonts w:ascii="宋体" w:hAnsi="宋体" w:hint="eastAsia"/>
        </w:rPr>
        <w:lastRenderedPageBreak/>
        <w:t>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2.85pt" o:ole="">
            <v:imagedata r:id="rId24" o:title=""/>
          </v:shape>
          <o:OLEObject Type="Embed" ProgID="Visio.Drawing.15" ShapeID="_x0000_i1026" DrawAspect="Content" ObjectID="_1711879184" r:id="rId25"/>
        </w:object>
      </w:r>
    </w:p>
    <w:p w14:paraId="4B823B00" w14:textId="2654A473" w:rsidR="009F151B" w:rsidRPr="00EB236C" w:rsidRDefault="00A21F69" w:rsidP="008B190D">
      <w:pPr>
        <w:pStyle w:val="a8"/>
        <w:ind w:left="210" w:hanging="210"/>
        <w:jc w:val="center"/>
        <w:rPr>
          <w:rFonts w:ascii="Times New Roman" w:eastAsiaTheme="minorEastAsia" w:hAnsi="Times New Roman"/>
          <w:sz w:val="21"/>
          <w:szCs w:val="21"/>
        </w:rPr>
      </w:pPr>
      <w:bookmarkStart w:id="102"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2"/>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3B98A05D"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BA0DC0" w:rsidRPr="00BA0DC0">
        <w:rPr>
          <w:rFonts w:eastAsiaTheme="minorEastAsia"/>
        </w:rPr>
        <w:t>图</w:t>
      </w:r>
      <w:r w:rsidR="00BA0DC0" w:rsidRPr="00BA0DC0">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w:t>
      </w:r>
      <w:r w:rsidR="00EF34B7">
        <w:rPr>
          <w:rFonts w:hint="eastAsia"/>
        </w:rPr>
        <w:lastRenderedPageBreak/>
        <w:t>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09.95pt;height:108.25pt" o:ole="">
            <v:imagedata r:id="rId26" o:title=""/>
          </v:shape>
          <o:OLEObject Type="Embed" ProgID="Visio.Drawing.15" ShapeID="_x0000_i1027" DrawAspect="Content" ObjectID="_1711879185" r:id="rId27"/>
        </w:object>
      </w:r>
    </w:p>
    <w:p w14:paraId="1EFDB08F" w14:textId="2E5350E4" w:rsidR="009F151B" w:rsidRPr="00D206DF" w:rsidRDefault="002C706C" w:rsidP="00300705">
      <w:pPr>
        <w:pStyle w:val="a8"/>
        <w:ind w:left="210" w:hanging="210"/>
        <w:jc w:val="center"/>
        <w:rPr>
          <w:rFonts w:ascii="Times New Roman" w:eastAsiaTheme="minorEastAsia" w:hAnsi="Times New Roman"/>
          <w:sz w:val="21"/>
          <w:szCs w:val="21"/>
        </w:rPr>
      </w:pPr>
      <w:bookmarkStart w:id="103"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03"/>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77777777" w:rsidR="009F151B" w:rsidRDefault="00A24E16">
      <w:pPr>
        <w:pStyle w:val="3"/>
      </w:pPr>
      <w:r>
        <w:t>自注意力</w:t>
      </w:r>
      <w:r>
        <w:rPr>
          <w:rFonts w:hint="eastAsia"/>
        </w:rPr>
        <w:t>模型</w:t>
      </w:r>
    </w:p>
    <w:p w14:paraId="794276C8" w14:textId="244D87FA"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585168B5"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lastRenderedPageBreak/>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C0EFCDE"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02CC7237"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w:t>
      </w:r>
      <w:r w:rsidR="000105CE">
        <w:rPr>
          <w:rFonts w:hint="eastAsia"/>
        </w:rPr>
        <w:lastRenderedPageBreak/>
        <w:t>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2.55pt;height:118.25pt" o:ole="">
            <v:imagedata r:id="rId28" o:title=""/>
          </v:shape>
          <o:OLEObject Type="Embed" ProgID="Visio.Drawing.15" ShapeID="_x0000_i1028" DrawAspect="Content" ObjectID="_1711879186" r:id="rId29"/>
        </w:object>
      </w:r>
    </w:p>
    <w:p w14:paraId="4F049F5F" w14:textId="461689D2" w:rsidR="00136C00" w:rsidRDefault="00136C00" w:rsidP="00136C00">
      <w:pPr>
        <w:pStyle w:val="a8"/>
        <w:ind w:left="210" w:hanging="210"/>
        <w:jc w:val="center"/>
        <w:rPr>
          <w:rFonts w:ascii="Times New Roman" w:eastAsiaTheme="minorEastAsia" w:hAnsi="Times New Roman"/>
          <w:sz w:val="21"/>
          <w:szCs w:val="21"/>
        </w:rPr>
      </w:pPr>
      <w:bookmarkStart w:id="104"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4"/>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146681A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BA0DC0" w:rsidRPr="00BA0DC0">
        <w:rPr>
          <w:rFonts w:eastAsiaTheme="minorEastAsia"/>
        </w:rPr>
        <w:t>图</w:t>
      </w:r>
      <w:r w:rsidR="00BA0DC0" w:rsidRPr="00BA0DC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经网络实现，快捷连接是指跳过一层神经网络或多层神经网络的连接。在</w:t>
      </w:r>
      <w:proofErr w:type="spellStart"/>
      <w:r>
        <w:rPr>
          <w:rFonts w:hint="eastAsia"/>
        </w:rPr>
        <w:t>R</w:t>
      </w:r>
      <w:r>
        <w:t>esNet</w:t>
      </w:r>
      <w:proofErr w:type="spellEnd"/>
      <w:r>
        <w:rPr>
          <w:rFonts w:hint="eastAsia"/>
        </w:rPr>
        <w:t>中，</w:t>
      </w:r>
      <w:r>
        <w:rPr>
          <w:rFonts w:hint="eastAsia"/>
        </w:rPr>
        <w:lastRenderedPageBreak/>
        <w:t>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63955850"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BA0DC0" w:rsidRPr="00BA0DC0">
        <w:rPr>
          <w:rFonts w:eastAsiaTheme="minorEastAsia"/>
        </w:rPr>
        <w:t>表</w:t>
      </w:r>
      <w:r w:rsidR="00BA0DC0" w:rsidRPr="00BA0DC0">
        <w:rPr>
          <w:rFonts w:eastAsiaTheme="minorEastAsia"/>
        </w:rPr>
        <w:t>1.1</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27A4F79B"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5" w:name="_Ref100930563"/>
      <w:bookmarkStart w:id="106" w:name="_Ref100930557"/>
      <w:r w:rsidRPr="00F87627">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bookmarkEnd w:id="105"/>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6"/>
      <w:r w:rsidR="0035473A">
        <w:rPr>
          <w:rFonts w:ascii="Times New Roman" w:eastAsiaTheme="minorEastAsia" w:hAnsi="Times New Roman" w:hint="eastAsia"/>
          <w:sz w:val="21"/>
          <w:szCs w:val="21"/>
        </w:rPr>
        <w:t>示意</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204555"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204555"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204555"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lastRenderedPageBreak/>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A9E51B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BA0DC0" w:rsidRPr="00BA0DC0">
        <w:rPr>
          <w:rFonts w:eastAsiaTheme="minorEastAsia"/>
        </w:rPr>
        <w:t>图</w:t>
      </w:r>
      <w:r w:rsidR="00BA0DC0" w:rsidRPr="00BA0DC0">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399.4pt;height:185pt" o:ole="">
            <v:imagedata r:id="rId30" o:title=""/>
          </v:shape>
          <o:OLEObject Type="Embed" ProgID="Visio.Drawing.15" ShapeID="_x0000_i1029" DrawAspect="Content" ObjectID="_1711879187" r:id="rId31"/>
        </w:object>
      </w:r>
    </w:p>
    <w:p w14:paraId="4A36E8B9" w14:textId="35DDA4C7" w:rsidR="00136C00" w:rsidRPr="00136C00" w:rsidRDefault="00136C00" w:rsidP="005F1D36">
      <w:pPr>
        <w:pStyle w:val="a8"/>
        <w:ind w:left="210" w:hanging="210"/>
        <w:jc w:val="center"/>
      </w:pPr>
      <w:bookmarkStart w:id="107"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7"/>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08" w:name="_Toc101210178"/>
      <w:bookmarkEnd w:id="90"/>
      <w:bookmarkEnd w:id="91"/>
      <w:bookmarkEnd w:id="92"/>
      <w:bookmarkEnd w:id="93"/>
      <w:bookmarkEnd w:id="94"/>
      <w:bookmarkEnd w:id="95"/>
      <w:bookmarkEnd w:id="96"/>
      <w:bookmarkEnd w:id="97"/>
      <w:bookmarkEnd w:id="98"/>
      <w:r>
        <w:rPr>
          <w:rFonts w:hint="eastAsia"/>
        </w:rPr>
        <w:t>论文主要内容</w:t>
      </w:r>
      <w:bookmarkEnd w:id="108"/>
    </w:p>
    <w:p w14:paraId="354B5727" w14:textId="2A8FF0AA" w:rsidR="003B6A0A" w:rsidRDefault="0001260B" w:rsidP="003B6A0A">
      <w:pPr>
        <w:ind w:firstLineChars="200" w:firstLine="480"/>
      </w:pPr>
      <w:bookmarkStart w:id="109" w:name="_Toc46962956"/>
      <w:bookmarkStart w:id="110" w:name="_Toc57978737"/>
      <w:bookmarkStart w:id="111" w:name="_Toc57189227"/>
      <w:bookmarkEnd w:id="82"/>
      <w:bookmarkEnd w:id="83"/>
      <w:bookmarkEnd w:id="84"/>
      <w:bookmarkEnd w:id="85"/>
      <w:bookmarkEnd w:id="86"/>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1722BADE"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83771A">
        <w:rPr>
          <w:rFonts w:hint="eastAsia"/>
        </w:rPr>
        <w:t>模型</w:t>
      </w:r>
      <w:r w:rsidR="003B6A0A">
        <w:t>。</w:t>
      </w:r>
      <w:r w:rsidR="00494130">
        <w:rPr>
          <w:rFonts w:hint="eastAsia"/>
        </w:rPr>
        <w:t>SKDSA</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53A86ED0"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BA0DC0" w:rsidRPr="00BA0DC0">
        <w:rPr>
          <w:rFonts w:eastAsiaTheme="minorEastAsia"/>
        </w:rPr>
        <w:t>图</w:t>
      </w:r>
      <w:r w:rsidR="00BA0DC0" w:rsidRPr="00BA0DC0">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1F745743" w14:textId="4CDAD44A" w:rsidR="000737D8" w:rsidRDefault="000737D8" w:rsidP="000737D8">
      <w:pPr>
        <w:ind w:firstLineChars="200" w:firstLine="480"/>
      </w:pPr>
      <w:r>
        <w:t>第一章</w:t>
      </w:r>
      <w:r>
        <w:rPr>
          <w:rFonts w:hint="eastAsia"/>
        </w:rPr>
        <w:t>是</w:t>
      </w:r>
      <w:r>
        <w:t>绪论</w:t>
      </w:r>
      <w:r>
        <w:rPr>
          <w:rFonts w:hint="eastAsia"/>
        </w:rPr>
        <w:t>。首先介绍知识蒸馏</w:t>
      </w:r>
      <w:r w:rsidR="00582490">
        <w:rPr>
          <w:rFonts w:hint="eastAsia"/>
        </w:rPr>
        <w:t>模型</w:t>
      </w:r>
      <w:r>
        <w:rPr>
          <w:rFonts w:hint="eastAsia"/>
        </w:rPr>
        <w:t>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4D4466E7" w14:textId="77777777" w:rsidR="000737D8" w:rsidRDefault="000737D8" w:rsidP="000737D8">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问题，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542C8349" w14:textId="2753AD5F" w:rsidR="000737D8" w:rsidRDefault="000737D8" w:rsidP="000737D8">
      <w:pPr>
        <w:ind w:firstLineChars="200" w:firstLine="480"/>
      </w:pPr>
      <w:r>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w:t>
      </w:r>
      <w:r w:rsidR="006A7EFA">
        <w:rPr>
          <w:rFonts w:hint="eastAsia"/>
        </w:rPr>
        <w:t>了</w:t>
      </w:r>
      <w:r>
        <w:rPr>
          <w:rFonts w:hint="eastAsia"/>
        </w:rPr>
        <w:t>新模型</w:t>
      </w:r>
      <w:r>
        <w:rPr>
          <w:rFonts w:hint="eastAsia"/>
        </w:rPr>
        <w:t>SKDSA</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Pr>
          <w:rFonts w:hint="eastAsia"/>
        </w:rPr>
        <w:t>SKDSA</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Pr>
          <w:rFonts w:hint="eastAsia"/>
        </w:rPr>
        <w:t>SKDSA</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18CB431D" w14:textId="77777777" w:rsidR="00F1545E" w:rsidRDefault="00F1545E" w:rsidP="00F1545E">
      <w:pPr>
        <w:ind w:firstLineChars="200" w:firstLine="480"/>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w:t>
      </w:r>
      <w:r>
        <w:rPr>
          <w:rFonts w:hint="eastAsia"/>
        </w:rPr>
        <w:lastRenderedPageBreak/>
        <w:t>着在</w:t>
      </w:r>
      <w:r>
        <w:t>消融</w:t>
      </w:r>
      <w:r>
        <w:rPr>
          <w:rFonts w:hint="eastAsia"/>
        </w:rPr>
        <w:t>实验中，测试了去掉自注意力模块、去掉自注意力模块中知识蒸馏的对于模型性能的影响，分别测试了结合三种数据增强方法（</w:t>
      </w:r>
      <w:r>
        <w:t>Cutout</w:t>
      </w:r>
      <w:r>
        <w:rPr>
          <w:rFonts w:hint="eastAsia"/>
        </w:rPr>
        <w:t>模型、</w:t>
      </w:r>
      <w:r>
        <w:rPr>
          <w:rFonts w:hint="eastAsia"/>
        </w:rPr>
        <w:t>SLA</w:t>
      </w:r>
      <w:r>
        <w:rPr>
          <w:rFonts w:hint="eastAsia"/>
        </w:rPr>
        <w:t>模型、</w:t>
      </w:r>
      <w:proofErr w:type="spellStart"/>
      <w:r>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7FB009C9" w14:textId="540FAC47" w:rsidR="000737D8" w:rsidRPr="000737D8" w:rsidRDefault="00F1545E" w:rsidP="00F1545E">
      <w:pPr>
        <w:ind w:firstLineChars="200" w:firstLine="480"/>
        <w:rPr>
          <w:rFonts w:hint="eastAsia"/>
          <w:color w:val="000000" w:themeColor="text1"/>
        </w:rPr>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6.2pt;height:379.45pt" o:ole="">
            <v:imagedata r:id="rId32" o:title=""/>
          </v:shape>
          <o:OLEObject Type="Embed" ProgID="Visio.Drawing.15" ShapeID="_x0000_i1030" DrawAspect="Content" ObjectID="_1711879188" r:id="rId33"/>
        </w:object>
      </w:r>
    </w:p>
    <w:p w14:paraId="0A331A3A" w14:textId="672E5802" w:rsidR="00C74A99" w:rsidRDefault="00C74A99" w:rsidP="00C74A99">
      <w:pPr>
        <w:pStyle w:val="a8"/>
        <w:ind w:left="210" w:hanging="210"/>
        <w:jc w:val="center"/>
        <w:rPr>
          <w:rFonts w:ascii="Times New Roman" w:eastAsiaTheme="minorEastAsia" w:hAnsi="Times New Roman"/>
          <w:sz w:val="21"/>
          <w:szCs w:val="21"/>
        </w:rPr>
      </w:pPr>
      <w:bookmarkStart w:id="112" w:name="_Ref100479078"/>
      <w:bookmarkStart w:id="113"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2"/>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3"/>
    </w:p>
    <w:p w14:paraId="110A0A65" w14:textId="20F47056" w:rsidR="009F151B" w:rsidRDefault="00631F16">
      <w:pPr>
        <w:pStyle w:val="1"/>
        <w:ind w:left="578" w:hanging="578"/>
      </w:pPr>
      <w:bookmarkStart w:id="114" w:name="_Toc101210179"/>
      <w:bookmarkEnd w:id="109"/>
      <w:bookmarkEnd w:id="110"/>
      <w:bookmarkEnd w:id="111"/>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14"/>
    </w:p>
    <w:p w14:paraId="2B3EB6AB" w14:textId="1892D58A" w:rsidR="009F151B" w:rsidRDefault="00B1605A">
      <w:pPr>
        <w:pStyle w:val="2"/>
      </w:pPr>
      <w:bookmarkStart w:id="115" w:name="_Ref100342562"/>
      <w:bookmarkStart w:id="116" w:name="_Toc101210180"/>
      <w:r>
        <w:rPr>
          <w:rFonts w:hint="eastAsia"/>
        </w:rPr>
        <w:t>B</w:t>
      </w:r>
      <w:r>
        <w:t>YOT</w:t>
      </w:r>
      <w:r>
        <w:rPr>
          <w:rFonts w:hint="eastAsia"/>
        </w:rPr>
        <w:t>模型</w:t>
      </w:r>
      <w:bookmarkEnd w:id="115"/>
      <w:r w:rsidR="00301B8C">
        <w:rPr>
          <w:rFonts w:hint="eastAsia"/>
        </w:rPr>
        <w:t>分析</w:t>
      </w:r>
      <w:bookmarkEnd w:id="116"/>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79B9A6F"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AC6ACA">
        <w:t>模型的神经网络深层信息蒸馏到模型的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BA0DC0" w:rsidRPr="00A136BD">
        <w:rPr>
          <w:rFonts w:eastAsiaTheme="minorEastAsia"/>
        </w:rPr>
        <w:t>图</w:t>
      </w:r>
      <w:r w:rsidR="00BA0DC0">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251" type="#_x0000_t75" style="width:436.75pt;height:228.1pt" o:ole="">
            <v:imagedata r:id="rId34" o:title=""/>
          </v:shape>
          <o:OLEObject Type="Embed" ProgID="Visio.Drawing.15" ShapeID="_x0000_i1251" DrawAspect="Content" ObjectID="_1711879189" r:id="rId35"/>
        </w:object>
      </w:r>
    </w:p>
    <w:p w14:paraId="76FEC21F" w14:textId="76C419A6" w:rsidR="00AC6ACA" w:rsidRPr="00A136BD" w:rsidRDefault="00137E19" w:rsidP="00571F81">
      <w:pPr>
        <w:pStyle w:val="a8"/>
        <w:ind w:left="200" w:hanging="200"/>
        <w:jc w:val="center"/>
        <w:rPr>
          <w:rFonts w:ascii="Times New Roman" w:eastAsiaTheme="minorEastAsia" w:hAnsi="Times New Roman"/>
        </w:rPr>
      </w:pPr>
      <w:bookmarkStart w:id="117"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BA0DC0">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BA0DC0">
        <w:rPr>
          <w:rFonts w:ascii="Times New Roman" w:eastAsiaTheme="minorEastAsia" w:hAnsi="Times New Roman"/>
          <w:noProof/>
        </w:rPr>
        <w:t>1</w:t>
      </w:r>
      <w:r w:rsidR="0097248C">
        <w:rPr>
          <w:rFonts w:ascii="Times New Roman" w:eastAsiaTheme="minorEastAsia" w:hAnsi="Times New Roman"/>
        </w:rPr>
        <w:fldChar w:fldCharType="end"/>
      </w:r>
      <w:bookmarkEnd w:id="117"/>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204555"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971DBA"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0AB39849"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BA0DC0">
        <w:rPr>
          <w:rFonts w:hint="eastAsia"/>
        </w:rPr>
        <w:t>（</w:t>
      </w:r>
      <w:r w:rsidR="00BA0DC0">
        <w:rPr>
          <w:noProof/>
        </w:rPr>
        <w:t>2</w:t>
      </w:r>
      <w:r w:rsidR="00BA0DC0">
        <w:t>.</w:t>
      </w:r>
      <w:r w:rsidR="00BA0DC0">
        <w:rPr>
          <w:noProof/>
        </w:rPr>
        <w:t>2</w:t>
      </w:r>
      <w:r w:rsidR="00BA0DC0">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204555"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A7AD6BA" w:rsidR="008513F1" w:rsidRDefault="008513F1" w:rsidP="009F0160">
            <w:pPr>
              <w:jc w:val="right"/>
            </w:pPr>
            <w:bookmarkStart w:id="118"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bookmarkEnd w:id="118"/>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2558FF9"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204555"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541ED80" w:rsidR="008513F1" w:rsidRDefault="008513F1" w:rsidP="009F0160">
            <w:pPr>
              <w:jc w:val="right"/>
            </w:pPr>
            <w:bookmarkStart w:id="119"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bookmarkEnd w:id="119"/>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5D4CCC04"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BA0DC0">
        <w:rPr>
          <w:rFonts w:hint="eastAsia"/>
        </w:rPr>
        <w:t>（</w:t>
      </w:r>
      <w:r w:rsidR="00BA0DC0">
        <w:rPr>
          <w:noProof/>
        </w:rPr>
        <w:t>2</w:t>
      </w:r>
      <w:r w:rsidR="00BA0DC0">
        <w:t>.</w:t>
      </w:r>
      <w:r w:rsidR="00BA0DC0">
        <w:rPr>
          <w:noProof/>
        </w:rPr>
        <w:t>4</w:t>
      </w:r>
      <w:r w:rsidR="00BA0DC0">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204555"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6869DC57" w:rsidR="008513F1" w:rsidRDefault="008513F1" w:rsidP="009F0160">
            <w:pPr>
              <w:jc w:val="right"/>
            </w:pPr>
            <w:bookmarkStart w:id="120"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20"/>
          </w:p>
        </w:tc>
      </w:tr>
    </w:tbl>
    <w:p w14:paraId="36803F40" w14:textId="69396D44"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BA0DC0">
        <w:rPr>
          <w:rFonts w:hint="eastAsia"/>
        </w:rPr>
        <w:t>（</w:t>
      </w:r>
      <w:r w:rsidR="00BA0DC0">
        <w:rPr>
          <w:noProof/>
        </w:rPr>
        <w:t>2</w:t>
      </w:r>
      <w:r w:rsidR="00BA0DC0">
        <w:t>.</w:t>
      </w:r>
      <w:r w:rsidR="00BA0DC0">
        <w:rPr>
          <w:noProof/>
        </w:rPr>
        <w:t>2</w:t>
      </w:r>
      <w:r w:rsidR="00BA0DC0">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A45876">
        <w:fldChar w:fldCharType="end"/>
      </w:r>
      <w:r w:rsidR="0040609C">
        <w:rPr>
          <w:rFonts w:hint="eastAsia"/>
        </w:rPr>
        <w:t>、</w:t>
      </w:r>
      <w:r w:rsidR="00A45876">
        <w:fldChar w:fldCharType="begin"/>
      </w:r>
      <w:r w:rsidR="00A45876">
        <w:instrText xml:space="preserve"> REF _Ref99897814 \h </w:instrText>
      </w:r>
      <w:r w:rsidR="00A45876">
        <w:fldChar w:fldCharType="separate"/>
      </w:r>
      <w:r w:rsidR="00BA0DC0">
        <w:rPr>
          <w:rFonts w:hint="eastAsia"/>
        </w:rPr>
        <w:t>（</w:t>
      </w:r>
      <w:r w:rsidR="00BA0DC0">
        <w:rPr>
          <w:noProof/>
        </w:rPr>
        <w:t>2</w:t>
      </w:r>
      <w:r w:rsidR="00BA0DC0">
        <w:t>.</w:t>
      </w:r>
      <w:r w:rsidR="00BA0DC0">
        <w:rPr>
          <w:noProof/>
        </w:rPr>
        <w:t>4</w:t>
      </w:r>
      <w:r w:rsidR="00BA0DC0">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BA0DC0">
        <w:rPr>
          <w:rFonts w:hint="eastAsia"/>
        </w:rPr>
        <w:t>（</w:t>
      </w:r>
      <w:r w:rsidR="00BA0DC0">
        <w:rPr>
          <w:noProof/>
        </w:rPr>
        <w:t>2</w:t>
      </w:r>
      <w:r w:rsidR="00BA0DC0">
        <w:t>.</w:t>
      </w:r>
      <w:r w:rsidR="00BA0DC0">
        <w:rPr>
          <w:noProof/>
        </w:rPr>
        <w:t>2</w:t>
      </w:r>
      <w:r w:rsidR="00BA0DC0">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8379E4">
        <w:fldChar w:fldCharType="end"/>
      </w:r>
      <w:r w:rsidR="00FE0710">
        <w:rPr>
          <w:rFonts w:hint="eastAsia"/>
        </w:rPr>
        <w:t>、</w:t>
      </w:r>
      <w:r w:rsidR="008379E4">
        <w:fldChar w:fldCharType="begin"/>
      </w:r>
      <w:r w:rsidR="008379E4">
        <w:instrText xml:space="preserve"> REF _Ref99897814 \h </w:instrText>
      </w:r>
      <w:r w:rsidR="008379E4">
        <w:fldChar w:fldCharType="separate"/>
      </w:r>
      <w:r w:rsidR="00BA0DC0">
        <w:rPr>
          <w:rFonts w:hint="eastAsia"/>
        </w:rPr>
        <w:t>（</w:t>
      </w:r>
      <w:r w:rsidR="00BA0DC0">
        <w:rPr>
          <w:noProof/>
        </w:rPr>
        <w:t>2</w:t>
      </w:r>
      <w:r w:rsidR="00BA0DC0">
        <w:t>.</w:t>
      </w:r>
      <w:r w:rsidR="00BA0DC0">
        <w:rPr>
          <w:noProof/>
        </w:rPr>
        <w:t>4</w:t>
      </w:r>
      <w:r w:rsidR="00BA0DC0">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t>：</w:t>
      </w:r>
      <w:r>
        <w:t xml:space="preserve"> </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2411E50C" w:rsidR="00001B9D" w:rsidRPr="009652F2" w:rsidRDefault="00001B9D" w:rsidP="009F0160">
            <w:pPr>
              <w:jc w:val="right"/>
            </w:pPr>
            <w:bookmarkStart w:id="121"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5</w:t>
            </w:r>
            <w:r>
              <w:rPr>
                <w:kern w:val="0"/>
              </w:rPr>
              <w:fldChar w:fldCharType="end"/>
            </w:r>
            <w:r w:rsidRPr="009652F2">
              <w:rPr>
                <w:rFonts w:hint="eastAsia"/>
                <w:kern w:val="0"/>
              </w:rPr>
              <w:t>）</w:t>
            </w:r>
            <w:bookmarkEnd w:id="121"/>
          </w:p>
        </w:tc>
      </w:tr>
    </w:tbl>
    <w:p w14:paraId="36ACFD1C" w14:textId="77D62E6A" w:rsidR="0029709C" w:rsidRDefault="0029709C">
      <w:pPr>
        <w:pStyle w:val="2"/>
      </w:pPr>
      <w:bookmarkStart w:id="122" w:name="_Ref100343763"/>
      <w:bookmarkStart w:id="123" w:name="_Toc46962963"/>
      <w:bookmarkStart w:id="124" w:name="_Toc57189234"/>
      <w:bookmarkStart w:id="125" w:name="_Toc101210181"/>
      <w:r>
        <w:rPr>
          <w:rFonts w:hint="eastAsia"/>
        </w:rPr>
        <w:t>BYOT</w:t>
      </w:r>
      <w:r w:rsidR="00AF60DA">
        <w:rPr>
          <w:rFonts w:hint="eastAsia"/>
        </w:rPr>
        <w:t>模型</w:t>
      </w:r>
      <w:bookmarkEnd w:id="122"/>
      <w:r w:rsidR="00195070">
        <w:rPr>
          <w:rFonts w:hint="eastAsia"/>
        </w:rPr>
        <w:t>改进</w:t>
      </w:r>
      <w:bookmarkEnd w:id="125"/>
    </w:p>
    <w:p w14:paraId="43A7F2E1" w14:textId="268F3EC0" w:rsidR="0026621B" w:rsidRDefault="00F83D5A" w:rsidP="0026621B">
      <w:pPr>
        <w:keepNext/>
        <w:ind w:firstLine="480"/>
      </w:pPr>
      <w:r>
        <w:object w:dxaOrig="9672" w:dyaOrig="5113" w14:anchorId="1683EE68">
          <v:shape id="_x0000_i1268" type="#_x0000_t75" style="width:415.7pt;height:220.2pt" o:ole="">
            <v:imagedata r:id="rId36" o:title=""/>
          </v:shape>
          <o:OLEObject Type="Embed" ProgID="Visio.Drawing.15" ShapeID="_x0000_i1268" DrawAspect="Content" ObjectID="_1711879190" r:id="rId37"/>
        </w:object>
      </w:r>
    </w:p>
    <w:p w14:paraId="6E9EA491" w14:textId="389B3418" w:rsidR="008C009C" w:rsidRDefault="0026621B" w:rsidP="0026621B">
      <w:pPr>
        <w:pStyle w:val="a8"/>
        <w:ind w:left="210" w:hanging="210"/>
        <w:jc w:val="center"/>
        <w:rPr>
          <w:rFonts w:ascii="Times New Roman" w:eastAsiaTheme="minorEastAsia" w:hAnsi="Times New Roman"/>
          <w:sz w:val="21"/>
          <w:szCs w:val="21"/>
        </w:rPr>
      </w:pPr>
      <w:bookmarkStart w:id="126"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6"/>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r w:rsidR="00C12328">
        <w:rPr>
          <w:rFonts w:ascii="Times New Roman" w:eastAsiaTheme="minorEastAsia" w:hAnsi="Times New Roman" w:hint="eastAsia"/>
          <w:sz w:val="21"/>
          <w:szCs w:val="21"/>
        </w:rPr>
        <w:t>示意</w:t>
      </w:r>
    </w:p>
    <w:p w14:paraId="33BB6075" w14:textId="1FF0B6EB" w:rsidR="00901A89" w:rsidRDefault="00901A89" w:rsidP="00901A89">
      <w:pPr>
        <w:ind w:firstLineChars="200" w:firstLine="480"/>
      </w:pPr>
      <w:r>
        <w:rPr>
          <w:rFonts w:hint="eastAsia"/>
        </w:rPr>
        <w:t>在卷积神经网络处理图像的任务中，</w:t>
      </w:r>
      <w:r w:rsidR="00482853">
        <w:rPr>
          <w:rFonts w:hint="eastAsia"/>
        </w:rPr>
        <w:t>可将</w:t>
      </w:r>
      <w:r>
        <w:rPr>
          <w:rFonts w:hint="eastAsia"/>
        </w:rPr>
        <w:t>卷积神经网络的中间层视为特征提取</w:t>
      </w:r>
      <w:r>
        <w:rPr>
          <w:rFonts w:hint="eastAsia"/>
        </w:rPr>
        <w:lastRenderedPageBreak/>
        <w:t>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w:t>
      </w:r>
      <w:r w:rsidR="00446607">
        <w:rPr>
          <w:rFonts w:hint="eastAsia"/>
        </w:rPr>
        <w:t>浅层块</w:t>
      </w:r>
      <w:r>
        <w:t>的信息一视同仁，可能会造成一些信息的丢失。</w:t>
      </w:r>
      <w:r>
        <w:rPr>
          <w:rFonts w:hint="eastAsia"/>
        </w:rPr>
        <w:t>为了改进这一点，区分各</w:t>
      </w:r>
      <w:r w:rsidR="009733A0">
        <w:rPr>
          <w:rFonts w:hint="eastAsia"/>
        </w:rPr>
        <w:t>浅层块</w:t>
      </w:r>
      <w:r>
        <w:rPr>
          <w:rFonts w:hint="eastAsia"/>
        </w:rPr>
        <w:t>对</w:t>
      </w:r>
      <w:proofErr w:type="gramStart"/>
      <w:r w:rsidR="009A4814">
        <w:rPr>
          <w:rFonts w:hint="eastAsia"/>
        </w:rPr>
        <w:t>最</w:t>
      </w:r>
      <w:proofErr w:type="gramEnd"/>
      <w:r w:rsidR="009A4814">
        <w:rPr>
          <w:rFonts w:hint="eastAsia"/>
        </w:rPr>
        <w:t>深层块</w:t>
      </w:r>
      <w:r>
        <w:rPr>
          <w:rFonts w:hint="eastAsia"/>
        </w:rPr>
        <w:t>的不同的贡献度很有必要。</w:t>
      </w:r>
    </w:p>
    <w:p w14:paraId="367041F8" w14:textId="35BE6550" w:rsidR="00901A89" w:rsidRDefault="00901A89" w:rsidP="00901A89">
      <w:pPr>
        <w:ind w:firstLine="480"/>
        <w:rPr>
          <w:iCs/>
        </w:rPr>
      </w:pPr>
      <w:r>
        <w:rPr>
          <w:rFonts w:hint="eastAsia"/>
        </w:rPr>
        <w:t>为了使每个浅层块的损失函数对总损失函数的贡献度都有所不同，最简单直接的方法是给每个浅层块的</w:t>
      </w:r>
      <w:r w:rsidR="0069199D">
        <w:rPr>
          <w:rFonts w:hint="eastAsia"/>
        </w:rPr>
        <w:t>交叉熵</w:t>
      </w:r>
      <w:r>
        <w:rPr>
          <w:rFonts w:hint="eastAsia"/>
        </w:rPr>
        <w:t>、</w:t>
      </w:r>
      <w:r w:rsidR="00157C61">
        <w:rPr>
          <w:rFonts w:hint="eastAsia"/>
        </w:rPr>
        <w:t>相对熵</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670B9D">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126485">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126485">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w:t>
      </w:r>
      <w:r w:rsidR="00F039D4">
        <w:rPr>
          <w:rFonts w:hint="eastAsia"/>
        </w:rPr>
        <w:t>基于逐块衰减</w:t>
      </w:r>
      <w:r w:rsidR="00F039D4">
        <w:rPr>
          <w:rFonts w:hint="eastAsia"/>
          <w:color w:val="000000" w:themeColor="text1"/>
        </w:rPr>
        <w:t>辅助分类器的</w:t>
      </w:r>
      <w:proofErr w:type="gramStart"/>
      <w:r w:rsidR="00F039D4">
        <w:rPr>
          <w:rFonts w:hint="eastAsia"/>
          <w:color w:val="000000" w:themeColor="text1"/>
        </w:rPr>
        <w:t>自知识</w:t>
      </w:r>
      <w:proofErr w:type="gramEnd"/>
      <w:r w:rsidR="00F039D4">
        <w:rPr>
          <w:rFonts w:hint="eastAsia"/>
          <w:color w:val="000000" w:themeColor="text1"/>
        </w:rPr>
        <w:t>蒸馏</w:t>
      </w:r>
      <w:r w:rsidRPr="00A77B10">
        <w:rPr>
          <w:rFonts w:hint="eastAsia"/>
        </w:rPr>
        <w:t>（</w:t>
      </w:r>
      <w:r w:rsidRPr="00A77B10">
        <w:rPr>
          <w:rFonts w:hint="eastAsia"/>
        </w:rPr>
        <w:t xml:space="preserve">Per-block </w:t>
      </w:r>
      <w:r w:rsidR="00F02072">
        <w:t>D</w:t>
      </w:r>
      <w:r w:rsidRPr="00A77B10">
        <w:rPr>
          <w:rFonts w:hint="eastAsia"/>
        </w:rPr>
        <w:t xml:space="preserve">ecay </w:t>
      </w:r>
      <w:r w:rsidR="00790002">
        <w:t>b</w:t>
      </w:r>
      <w:r w:rsidRPr="00A77B10">
        <w:rPr>
          <w:rFonts w:hint="eastAsia"/>
        </w:rPr>
        <w:t xml:space="preserve">ased </w:t>
      </w:r>
      <w:r w:rsidR="002A3DCE">
        <w:t>B</w:t>
      </w:r>
      <w:r w:rsidR="00A74F33">
        <w:t xml:space="preserve">e </w:t>
      </w:r>
      <w:r w:rsidR="003B514B">
        <w:t>Y</w:t>
      </w:r>
      <w:r w:rsidR="00A74F33">
        <w:t xml:space="preserve">our </w:t>
      </w:r>
      <w:r w:rsidR="00CF2E7B">
        <w:t>O</w:t>
      </w:r>
      <w:r w:rsidR="00A74F33">
        <w:t xml:space="preserve">wn </w:t>
      </w:r>
      <w:r w:rsidR="00631DAA">
        <w:t>T</w:t>
      </w:r>
      <w:r w:rsidR="00A74F33">
        <w:t>eacher</w:t>
      </w:r>
      <w:r w:rsidRPr="00A77B10">
        <w:rPr>
          <w:rFonts w:hint="eastAsia"/>
        </w:rPr>
        <w:t>, PD-BYOT</w:t>
      </w:r>
      <w:r w:rsidRPr="00A77B10">
        <w:rPr>
          <w:rFonts w:hint="eastAsia"/>
        </w:rPr>
        <w:t>）</w:t>
      </w:r>
      <w:r w:rsidR="00557314">
        <w:rPr>
          <w:rFonts w:hint="eastAsia"/>
        </w:rPr>
        <w:t>模型</w:t>
      </w:r>
      <w:r>
        <w:rPr>
          <w:rFonts w:hint="eastAsia"/>
        </w:rPr>
        <w:t>，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764F76">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764F76">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00BA0DC0" w:rsidRPr="00BA0DC0">
        <w:rPr>
          <w:rFonts w:eastAsiaTheme="minorEastAsia"/>
        </w:rPr>
        <w:t>图</w:t>
      </w:r>
      <w:r w:rsidR="00BA0DC0" w:rsidRPr="00BA0DC0">
        <w:rPr>
          <w:rFonts w:eastAsiaTheme="minorEastAsia"/>
        </w:rPr>
        <w:t>2.2</w:t>
      </w:r>
      <w:r w:rsidRPr="00557623">
        <w:rPr>
          <w:iCs/>
        </w:rPr>
        <w:fldChar w:fldCharType="end"/>
      </w:r>
      <w:r w:rsidRPr="00557623">
        <w:rPr>
          <w:rFonts w:hint="eastAsia"/>
          <w:iCs/>
        </w:rPr>
        <w:t>所</w:t>
      </w:r>
      <w:r>
        <w:rPr>
          <w:rFonts w:hint="eastAsia"/>
          <w:iCs/>
        </w:rPr>
        <w:t>示。</w:t>
      </w:r>
    </w:p>
    <w:p w14:paraId="3E8D4308" w14:textId="005BBD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371543">
        <w:rPr>
          <w:rFonts w:hint="eastAsia"/>
        </w:rPr>
        <w:t>交叉熵</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204555"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462E13D0" w:rsidR="00970A8B" w:rsidRPr="009652F2" w:rsidRDefault="00970A8B" w:rsidP="009F0160">
            <w:pPr>
              <w:jc w:val="right"/>
            </w:pPr>
            <w:bookmarkStart w:id="127"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6</w:t>
            </w:r>
            <w:r>
              <w:rPr>
                <w:kern w:val="0"/>
              </w:rPr>
              <w:fldChar w:fldCharType="end"/>
            </w:r>
            <w:r w:rsidRPr="009652F2">
              <w:rPr>
                <w:rFonts w:hint="eastAsia"/>
                <w:kern w:val="0"/>
              </w:rPr>
              <w:t>）</w:t>
            </w:r>
            <w:bookmarkEnd w:id="127"/>
          </w:p>
        </w:tc>
      </w:tr>
    </w:tbl>
    <w:p w14:paraId="203754ED" w14:textId="11E7C30E"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204555"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44B218CB" w:rsidR="0031319E" w:rsidRPr="009652F2" w:rsidRDefault="0031319E" w:rsidP="009F0160">
            <w:pPr>
              <w:jc w:val="right"/>
            </w:pPr>
            <w:bookmarkStart w:id="128"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7</w:t>
            </w:r>
            <w:r>
              <w:rPr>
                <w:kern w:val="0"/>
              </w:rPr>
              <w:fldChar w:fldCharType="end"/>
            </w:r>
            <w:r w:rsidRPr="009652F2">
              <w:rPr>
                <w:rFonts w:hint="eastAsia"/>
                <w:kern w:val="0"/>
              </w:rPr>
              <w:t>）</w:t>
            </w:r>
            <w:bookmarkEnd w:id="128"/>
          </w:p>
        </w:tc>
      </w:tr>
    </w:tbl>
    <w:p w14:paraId="51F1F0AE" w14:textId="420B6F53"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204555"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8E1F2E6" w:rsidR="00731329" w:rsidRPr="009652F2" w:rsidRDefault="00731329" w:rsidP="009F0160">
            <w:pPr>
              <w:jc w:val="right"/>
            </w:pPr>
            <w:bookmarkStart w:id="129"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8</w:t>
            </w:r>
            <w:r>
              <w:rPr>
                <w:kern w:val="0"/>
              </w:rPr>
              <w:fldChar w:fldCharType="end"/>
            </w:r>
            <w:r w:rsidRPr="009652F2">
              <w:rPr>
                <w:rFonts w:hint="eastAsia"/>
                <w:kern w:val="0"/>
              </w:rPr>
              <w:t>）</w:t>
            </w:r>
            <w:bookmarkEnd w:id="129"/>
          </w:p>
        </w:tc>
      </w:tr>
    </w:tbl>
    <w:p w14:paraId="64BE2A19" w14:textId="21D5247D"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rsidR="0073270A">
        <w:fldChar w:fldCharType="end"/>
      </w:r>
      <w:r w:rsidR="00F13139">
        <w:rPr>
          <w:rFonts w:hint="eastAsia"/>
        </w:rPr>
        <w:t>、</w:t>
      </w:r>
      <w:r w:rsidR="0073270A">
        <w:fldChar w:fldCharType="begin"/>
      </w:r>
      <w:r w:rsidR="0073270A">
        <w:instrText xml:space="preserve"> REF _Ref99990637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630E6C">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297F58FE"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64B4F6FF" w14:textId="1E50A611" w:rsidR="00F205A1" w:rsidRPr="009652F2" w:rsidRDefault="00F205A1" w:rsidP="00CE4458">
            <w:pPr>
              <w:jc w:val="right"/>
            </w:pPr>
          </w:p>
        </w:tc>
      </w:tr>
      <w:tr w:rsidR="007F45DA" w:rsidRPr="009652F2" w14:paraId="31521DCC" w14:textId="77777777" w:rsidTr="00630E6C">
        <w:trPr>
          <w:jc w:val="center"/>
        </w:trPr>
        <w:tc>
          <w:tcPr>
            <w:tcW w:w="1838" w:type="dxa"/>
            <w:vAlign w:val="center"/>
          </w:tcPr>
          <w:p w14:paraId="6D048959" w14:textId="77777777" w:rsidR="007F45DA" w:rsidRPr="00870B38" w:rsidRDefault="007F45DA" w:rsidP="00CE4458"/>
        </w:tc>
        <w:tc>
          <w:tcPr>
            <w:tcW w:w="5245" w:type="dxa"/>
            <w:vAlign w:val="center"/>
          </w:tcPr>
          <w:p w14:paraId="6215FC5D" w14:textId="2D20966E" w:rsidR="007F45DA" w:rsidRDefault="00CF06B9" w:rsidP="00CE4458">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007F5E52" w14:textId="16FF961F" w:rsidR="007F45DA" w:rsidRPr="009652F2" w:rsidRDefault="009E62D0" w:rsidP="009E62D0">
            <w:pPr>
              <w:jc w:val="right"/>
              <w:rPr>
                <w:kern w:val="0"/>
              </w:rPr>
            </w:pPr>
            <w:bookmarkStart w:id="130"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30"/>
          </w:p>
        </w:tc>
      </w:tr>
      <w:tr w:rsidR="00131F46" w:rsidRPr="009652F2" w14:paraId="7B3AC2E9" w14:textId="77777777" w:rsidTr="00630E6C">
        <w:trPr>
          <w:jc w:val="center"/>
        </w:trPr>
        <w:tc>
          <w:tcPr>
            <w:tcW w:w="1838" w:type="dxa"/>
            <w:vAlign w:val="center"/>
          </w:tcPr>
          <w:p w14:paraId="33BB4543" w14:textId="77777777" w:rsidR="00131F46" w:rsidRPr="00870B38" w:rsidRDefault="00131F46" w:rsidP="00CE4458"/>
        </w:tc>
        <w:tc>
          <w:tcPr>
            <w:tcW w:w="5245" w:type="dxa"/>
            <w:vAlign w:val="center"/>
          </w:tcPr>
          <w:p w14:paraId="325CDA81" w14:textId="2AA4ED35" w:rsidR="00131F46" w:rsidRDefault="00CF06B9" w:rsidP="00CE4458">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2F37656D" w14:textId="77777777" w:rsidR="00131F46" w:rsidRPr="009652F2" w:rsidRDefault="00131F46" w:rsidP="00CE4458">
            <w:pPr>
              <w:jc w:val="right"/>
              <w:rPr>
                <w:kern w:val="0"/>
              </w:rPr>
            </w:pPr>
          </w:p>
        </w:tc>
      </w:tr>
    </w:tbl>
    <w:p w14:paraId="113DB48B" w14:textId="227EE5ED" w:rsidR="00097D54" w:rsidRDefault="00097D54">
      <w:pPr>
        <w:pStyle w:val="2"/>
      </w:pPr>
      <w:bookmarkStart w:id="131" w:name="_Ref100344257"/>
      <w:bookmarkStart w:id="132" w:name="_Ref100388124"/>
      <w:bookmarkStart w:id="133" w:name="_Toc101210182"/>
      <w:r>
        <w:rPr>
          <w:rFonts w:hint="eastAsia"/>
        </w:rPr>
        <w:t>实验结果与分析</w:t>
      </w:r>
      <w:bookmarkEnd w:id="131"/>
      <w:bookmarkEnd w:id="132"/>
      <w:bookmarkEnd w:id="133"/>
    </w:p>
    <w:p w14:paraId="51FC5172" w14:textId="321BFD71" w:rsidR="00A7682C" w:rsidRDefault="00A7682C" w:rsidP="00A7682C">
      <w:pPr>
        <w:pStyle w:val="3"/>
      </w:pPr>
      <w:r>
        <w:rPr>
          <w:rFonts w:hint="eastAsia"/>
        </w:rPr>
        <w:t>实验</w:t>
      </w:r>
      <w:r w:rsidR="0016687A">
        <w:rPr>
          <w:rFonts w:hint="eastAsia"/>
        </w:rPr>
        <w:t>环境</w:t>
      </w:r>
    </w:p>
    <w:p w14:paraId="61AB893D" w14:textId="77881072"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F325A0">
        <w:rPr>
          <w:rFonts w:hint="eastAsia"/>
        </w:rPr>
        <w:t>。</w:t>
      </w:r>
    </w:p>
    <w:p w14:paraId="0CBCC21A" w14:textId="1A644E87"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DE6223">
        <w:trPr>
          <w:cantSplit/>
          <w:tblHeader/>
          <w:jc w:val="center"/>
        </w:trPr>
        <w:tc>
          <w:tcPr>
            <w:tcW w:w="2907" w:type="dxa"/>
            <w:tcBorders>
              <w:top w:val="single" w:sz="12" w:space="0" w:color="auto"/>
              <w:bottom w:val="single" w:sz="4"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bottom w:val="single" w:sz="4"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bottom w:val="single" w:sz="4"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DE6223">
        <w:trPr>
          <w:cantSplit/>
          <w:tblHeader/>
          <w:jc w:val="center"/>
        </w:trPr>
        <w:tc>
          <w:tcPr>
            <w:tcW w:w="2907" w:type="dxa"/>
            <w:tcBorders>
              <w:top w:val="single" w:sz="4" w:space="0" w:color="auto"/>
            </w:tcBorders>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Borders>
              <w:top w:val="single" w:sz="4" w:space="0" w:color="auto"/>
            </w:tcBorders>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Borders>
              <w:top w:val="single" w:sz="4" w:space="0" w:color="auto"/>
            </w:tcBorders>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DE6223">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269" type="#_x0000_t75" style="width:35.75pt;height:17.85pt" o:ole="">
            <v:imagedata r:id="rId38" o:title=""/>
          </v:shape>
          <o:OLEObject Type="Embed" ProgID="Equation.3" ShapeID="_x0000_i1269" DrawAspect="Content" ObjectID="_1711879191"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24F6A65"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646A85">
        <w:t>R</w:t>
      </w:r>
      <w:r w:rsidR="00FE42A5">
        <w:t xml:space="preserve">esidual </w:t>
      </w:r>
      <w:r w:rsidR="00BA4F83">
        <w:t>N</w:t>
      </w:r>
      <w:r w:rsidR="00FE42A5">
        <w:t>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270" type="#_x0000_t75" style="width:362.65pt;height:109.85pt" o:ole="">
            <v:imagedata r:id="rId40" o:title=""/>
          </v:shape>
          <o:OLEObject Type="Embed" ProgID="Visio.Drawing.15" ShapeID="_x0000_i1270" DrawAspect="Content" ObjectID="_1711879192" r:id="rId41"/>
        </w:object>
      </w:r>
    </w:p>
    <w:p w14:paraId="4100E980" w14:textId="5FC583BF" w:rsidR="00F77995" w:rsidRDefault="00F77995" w:rsidP="00F77995">
      <w:pPr>
        <w:pStyle w:val="a8"/>
        <w:ind w:left="210" w:hanging="210"/>
        <w:jc w:val="center"/>
        <w:rPr>
          <w:rFonts w:ascii="Times New Roman" w:eastAsiaTheme="minorEastAsia" w:hAnsi="Times New Roman"/>
          <w:sz w:val="21"/>
          <w:szCs w:val="21"/>
        </w:rPr>
      </w:pPr>
      <w:bookmarkStart w:id="134"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4"/>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sidR="00615390">
        <w:rPr>
          <w:rFonts w:ascii="Times New Roman" w:eastAsiaTheme="minorEastAsia" w:hAnsi="Times New Roman" w:hint="eastAsia"/>
          <w:sz w:val="21"/>
          <w:szCs w:val="21"/>
        </w:rPr>
        <w:t>示意</w:t>
      </w:r>
    </w:p>
    <w:p w14:paraId="50E2A035" w14:textId="0C2579E8"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BA0DC0" w:rsidRPr="00BA0DC0">
        <w:rPr>
          <w:rFonts w:eastAsiaTheme="minorEastAsia"/>
        </w:rPr>
        <w:t>图</w:t>
      </w:r>
      <w:r w:rsidR="00BA0DC0" w:rsidRPr="00BA0DC0">
        <w:rPr>
          <w:rFonts w:eastAsiaTheme="minorEastAsia"/>
        </w:rPr>
        <w:t>2.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F858954"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BA0DC0" w:rsidRPr="00BA0DC0">
        <w:rPr>
          <w:rFonts w:eastAsiaTheme="minorEastAsia"/>
        </w:rPr>
        <w:t>图</w:t>
      </w:r>
      <w:r w:rsidR="00BA0DC0" w:rsidRPr="00BA0DC0">
        <w:rPr>
          <w:rFonts w:eastAsiaTheme="minorEastAsia"/>
        </w:rPr>
        <w:t>2.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271" type="#_x0000_t75" style="width:415.7pt;height:46.75pt" o:ole="">
            <v:imagedata r:id="rId42" o:title=""/>
          </v:shape>
          <o:OLEObject Type="Embed" ProgID="Visio.Drawing.15" ShapeID="_x0000_i1271" DrawAspect="Content" ObjectID="_1711879193" r:id="rId43"/>
        </w:object>
      </w:r>
    </w:p>
    <w:p w14:paraId="7BEC2E52" w14:textId="32F4C527" w:rsidR="00F77995" w:rsidRPr="00424C64" w:rsidRDefault="00F77995" w:rsidP="006E50E5">
      <w:pPr>
        <w:pStyle w:val="a8"/>
        <w:ind w:left="210" w:hanging="210"/>
        <w:jc w:val="center"/>
      </w:pPr>
      <w:bookmarkStart w:id="135"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5"/>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sidR="00B33881">
        <w:rPr>
          <w:rFonts w:ascii="Times New Roman" w:eastAsiaTheme="minorEastAsia" w:hAnsi="Times New Roman" w:hint="eastAsia"/>
          <w:sz w:val="21"/>
          <w:szCs w:val="21"/>
        </w:rPr>
        <w:t>示意</w:t>
      </w:r>
    </w:p>
    <w:p w14:paraId="6F378172" w14:textId="29DF6D9C" w:rsidR="00441D3C" w:rsidRDefault="00441D3C" w:rsidP="00441D3C">
      <w:pPr>
        <w:pStyle w:val="3"/>
      </w:pPr>
      <w:r>
        <w:rPr>
          <w:rFonts w:hint="eastAsia"/>
        </w:rPr>
        <w:t>评估标准</w:t>
      </w:r>
    </w:p>
    <w:p w14:paraId="3F6DD791" w14:textId="0CC6D280"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r w:rsidR="008F364B">
        <w:rPr>
          <w:rFonts w:hint="eastAsia"/>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66BE822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A0DC0">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A0DC0">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75A4BBDB"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C86AA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C93BEA">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3F6BFF63" w14:textId="41EA3CA6"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6" w:name="_Ref99982399"/>
      <w:r w:rsidRPr="00324715">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bookmarkEnd w:id="136"/>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5A5458A1" w:rsidR="00A95084" w:rsidRPr="00786BC9" w:rsidRDefault="00204555" w:rsidP="00800B46">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hideMark/>
          </w:tcPr>
          <w:p w14:paraId="3D64F5A1" w14:textId="29BFE9ED" w:rsidR="00A95084" w:rsidRPr="00786BC9" w:rsidRDefault="00204555" w:rsidP="00800B46">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hideMark/>
          </w:tcPr>
          <w:p w14:paraId="653000A5" w14:textId="15CBE8AB" w:rsidR="00A95084" w:rsidRPr="00786BC9" w:rsidRDefault="00204555" w:rsidP="00800B46">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hideMark/>
          </w:tcPr>
          <w:p w14:paraId="7D95AE00" w14:textId="14C82139" w:rsidR="00A95084" w:rsidRPr="00786BC9" w:rsidRDefault="00A95084" w:rsidP="00800B46">
            <w:pPr>
              <w:jc w:val="center"/>
              <w:rPr>
                <w:sz w:val="21"/>
                <w:szCs w:val="21"/>
              </w:rPr>
            </w:pPr>
            <w:r w:rsidRPr="00786BC9">
              <w:rPr>
                <w:rFonts w:hint="eastAsia"/>
                <w:sz w:val="21"/>
                <w:szCs w:val="21"/>
              </w:rPr>
              <w:t>准确率</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33EBFE6A" w:rsidR="00A95084" w:rsidRPr="00786BC9" w:rsidRDefault="00A95084" w:rsidP="00800B46">
            <w:pPr>
              <w:jc w:val="center"/>
              <w:rPr>
                <w:sz w:val="21"/>
                <w:szCs w:val="21"/>
              </w:rPr>
            </w:pPr>
            <w:r w:rsidRPr="00786BC9">
              <w:rPr>
                <w:rFonts w:hint="eastAsia"/>
                <w:sz w:val="21"/>
                <w:szCs w:val="21"/>
              </w:rPr>
              <w:t>1</w:t>
            </w:r>
            <w:r w:rsidR="00C34693">
              <w:rPr>
                <w:rFonts w:hint="eastAsia"/>
                <w:sz w:val="21"/>
                <w:szCs w:val="21"/>
              </w:rPr>
              <w:t>.</w:t>
            </w:r>
            <w:r w:rsidR="00C34693">
              <w:rPr>
                <w:sz w:val="21"/>
                <w:szCs w:val="21"/>
              </w:rPr>
              <w:t>0</w:t>
            </w:r>
          </w:p>
        </w:tc>
        <w:tc>
          <w:tcPr>
            <w:tcW w:w="1199" w:type="pct"/>
            <w:tcBorders>
              <w:top w:val="single" w:sz="4" w:space="0" w:color="auto"/>
            </w:tcBorders>
            <w:noWrap/>
            <w:hideMark/>
          </w:tcPr>
          <w:p w14:paraId="55BB058C" w14:textId="2BC2BF0F" w:rsidR="00A95084" w:rsidRPr="00786BC9" w:rsidRDefault="00A95084" w:rsidP="00800B46">
            <w:pPr>
              <w:jc w:val="center"/>
              <w:rPr>
                <w:sz w:val="21"/>
                <w:szCs w:val="21"/>
              </w:rPr>
            </w:pPr>
            <w:r w:rsidRPr="00786BC9">
              <w:rPr>
                <w:rFonts w:hint="eastAsia"/>
                <w:sz w:val="21"/>
                <w:szCs w:val="21"/>
              </w:rPr>
              <w:t>1</w:t>
            </w:r>
            <w:r w:rsidR="009C49AC">
              <w:rPr>
                <w:sz w:val="21"/>
                <w:szCs w:val="21"/>
              </w:rPr>
              <w:t>.0</w:t>
            </w:r>
          </w:p>
        </w:tc>
        <w:tc>
          <w:tcPr>
            <w:tcW w:w="1403" w:type="pct"/>
            <w:tcBorders>
              <w:top w:val="single" w:sz="4" w:space="0" w:color="auto"/>
            </w:tcBorders>
            <w:noWrap/>
            <w:hideMark/>
          </w:tcPr>
          <w:p w14:paraId="02D0C001" w14:textId="25667F49" w:rsidR="00A95084" w:rsidRPr="00786BC9" w:rsidRDefault="00A95084" w:rsidP="00800B46">
            <w:pPr>
              <w:jc w:val="center"/>
              <w:rPr>
                <w:sz w:val="21"/>
                <w:szCs w:val="21"/>
              </w:rPr>
            </w:pPr>
            <w:r w:rsidRPr="00786BC9">
              <w:rPr>
                <w:rFonts w:hint="eastAsia"/>
                <w:sz w:val="21"/>
                <w:szCs w:val="21"/>
              </w:rPr>
              <w:t>1</w:t>
            </w:r>
            <w:r w:rsidR="00A26965">
              <w:rPr>
                <w:rFonts w:hint="eastAsia"/>
                <w:sz w:val="21"/>
                <w:szCs w:val="21"/>
              </w:rPr>
              <w:t>.</w:t>
            </w:r>
            <w:r w:rsidR="00A26965">
              <w:rPr>
                <w:sz w:val="21"/>
                <w:szCs w:val="21"/>
              </w:rPr>
              <w:t>0</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4FD08497" w:rsidR="00A95084" w:rsidRPr="00786BC9" w:rsidRDefault="00A95084" w:rsidP="00800B46">
            <w:pPr>
              <w:jc w:val="center"/>
              <w:rPr>
                <w:sz w:val="21"/>
                <w:szCs w:val="21"/>
              </w:rPr>
            </w:pPr>
            <w:r w:rsidRPr="00786BC9">
              <w:rPr>
                <w:rFonts w:hint="eastAsia"/>
                <w:sz w:val="21"/>
                <w:szCs w:val="21"/>
              </w:rPr>
              <w:t>1</w:t>
            </w:r>
            <w:r w:rsidR="009C49AC">
              <w:rPr>
                <w:sz w:val="21"/>
                <w:szCs w:val="21"/>
              </w:rPr>
              <w:t>.0</w:t>
            </w:r>
          </w:p>
        </w:tc>
        <w:tc>
          <w:tcPr>
            <w:tcW w:w="1403" w:type="pct"/>
            <w:noWrap/>
            <w:hideMark/>
          </w:tcPr>
          <w:p w14:paraId="2BFB92CE" w14:textId="117009CE" w:rsidR="00A95084" w:rsidRPr="00786BC9" w:rsidRDefault="00A95084" w:rsidP="00800B46">
            <w:pPr>
              <w:jc w:val="center"/>
              <w:rPr>
                <w:sz w:val="21"/>
                <w:szCs w:val="21"/>
              </w:rPr>
            </w:pPr>
            <w:r w:rsidRPr="00786BC9">
              <w:rPr>
                <w:rFonts w:hint="eastAsia"/>
                <w:sz w:val="21"/>
                <w:szCs w:val="21"/>
              </w:rPr>
              <w:t>1</w:t>
            </w:r>
            <w:r w:rsidR="00A90165">
              <w:rPr>
                <w:sz w:val="21"/>
                <w:szCs w:val="21"/>
              </w:rPr>
              <w:t>.0</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46912E5A" w:rsidR="00A95084" w:rsidRPr="00786BC9" w:rsidRDefault="00A95084" w:rsidP="00800B46">
            <w:pPr>
              <w:jc w:val="center"/>
              <w:rPr>
                <w:sz w:val="21"/>
                <w:szCs w:val="21"/>
              </w:rPr>
            </w:pPr>
            <w:r w:rsidRPr="00786BC9">
              <w:rPr>
                <w:rFonts w:hint="eastAsia"/>
                <w:sz w:val="21"/>
                <w:szCs w:val="21"/>
              </w:rPr>
              <w:t>1</w:t>
            </w:r>
            <w:r w:rsidR="00C20122">
              <w:rPr>
                <w:sz w:val="21"/>
                <w:szCs w:val="21"/>
              </w:rPr>
              <w:t>.0</w:t>
            </w:r>
          </w:p>
        </w:tc>
        <w:tc>
          <w:tcPr>
            <w:tcW w:w="1403" w:type="pct"/>
            <w:noWrap/>
            <w:hideMark/>
          </w:tcPr>
          <w:p w14:paraId="0A6F589B" w14:textId="2190EFD0" w:rsidR="00A95084" w:rsidRPr="00786BC9" w:rsidRDefault="00A95084" w:rsidP="00800B46">
            <w:pPr>
              <w:jc w:val="center"/>
              <w:rPr>
                <w:sz w:val="21"/>
                <w:szCs w:val="21"/>
              </w:rPr>
            </w:pPr>
            <w:r w:rsidRPr="00786BC9">
              <w:rPr>
                <w:rFonts w:hint="eastAsia"/>
                <w:sz w:val="21"/>
                <w:szCs w:val="21"/>
              </w:rPr>
              <w:t>1</w:t>
            </w:r>
            <w:r w:rsidR="001153D4">
              <w:rPr>
                <w:rFonts w:hint="eastAsia"/>
                <w:sz w:val="21"/>
                <w:szCs w:val="21"/>
              </w:rPr>
              <w:t>.</w:t>
            </w:r>
            <w:r w:rsidR="001153D4">
              <w:rPr>
                <w:sz w:val="21"/>
                <w:szCs w:val="21"/>
              </w:rPr>
              <w:t>0</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275EE7" w14:paraId="4D489D4D" w14:textId="77777777" w:rsidTr="00E25828">
        <w:trPr>
          <w:cantSplit/>
          <w:trHeight w:val="276"/>
          <w:tblHeader/>
          <w:jc w:val="center"/>
        </w:trPr>
        <w:tc>
          <w:tcPr>
            <w:tcW w:w="1199" w:type="pct"/>
            <w:noWrap/>
            <w:hideMark/>
          </w:tcPr>
          <w:p w14:paraId="55984A29" w14:textId="77777777" w:rsidR="00A95084" w:rsidRPr="00275EE7" w:rsidRDefault="00A95084" w:rsidP="00800B46">
            <w:pPr>
              <w:jc w:val="center"/>
              <w:rPr>
                <w:b/>
                <w:bCs/>
                <w:sz w:val="21"/>
                <w:szCs w:val="21"/>
              </w:rPr>
            </w:pPr>
            <w:r w:rsidRPr="00275EE7">
              <w:rPr>
                <w:rFonts w:hint="eastAsia"/>
                <w:b/>
                <w:bCs/>
                <w:sz w:val="21"/>
                <w:szCs w:val="21"/>
              </w:rPr>
              <w:t>0.7</w:t>
            </w:r>
          </w:p>
        </w:tc>
        <w:tc>
          <w:tcPr>
            <w:tcW w:w="1199" w:type="pct"/>
            <w:noWrap/>
            <w:hideMark/>
          </w:tcPr>
          <w:p w14:paraId="4E61F1BE" w14:textId="166DA887" w:rsidR="00A95084" w:rsidRPr="00275EE7" w:rsidRDefault="00A95084" w:rsidP="00800B46">
            <w:pPr>
              <w:jc w:val="center"/>
              <w:rPr>
                <w:b/>
                <w:bCs/>
                <w:sz w:val="21"/>
                <w:szCs w:val="21"/>
              </w:rPr>
            </w:pPr>
            <w:r w:rsidRPr="00275EE7">
              <w:rPr>
                <w:rFonts w:hint="eastAsia"/>
                <w:b/>
                <w:bCs/>
                <w:sz w:val="21"/>
                <w:szCs w:val="21"/>
              </w:rPr>
              <w:t>1</w:t>
            </w:r>
            <w:r w:rsidR="001E655F" w:rsidRPr="00275EE7">
              <w:rPr>
                <w:b/>
                <w:bCs/>
                <w:sz w:val="21"/>
                <w:szCs w:val="21"/>
              </w:rPr>
              <w:t>.0</w:t>
            </w:r>
          </w:p>
        </w:tc>
        <w:tc>
          <w:tcPr>
            <w:tcW w:w="1403" w:type="pct"/>
            <w:noWrap/>
            <w:hideMark/>
          </w:tcPr>
          <w:p w14:paraId="1E83E09D" w14:textId="504CD1E2" w:rsidR="00A95084" w:rsidRPr="00275EE7" w:rsidRDefault="00A95084" w:rsidP="00800B46">
            <w:pPr>
              <w:jc w:val="center"/>
              <w:rPr>
                <w:b/>
                <w:bCs/>
                <w:sz w:val="21"/>
                <w:szCs w:val="21"/>
              </w:rPr>
            </w:pPr>
            <w:r w:rsidRPr="00275EE7">
              <w:rPr>
                <w:rFonts w:hint="eastAsia"/>
                <w:b/>
                <w:bCs/>
                <w:sz w:val="21"/>
                <w:szCs w:val="21"/>
              </w:rPr>
              <w:t>1</w:t>
            </w:r>
            <w:r w:rsidR="001153D4" w:rsidRPr="00275EE7">
              <w:rPr>
                <w:rFonts w:hint="eastAsia"/>
                <w:b/>
                <w:bCs/>
                <w:sz w:val="21"/>
                <w:szCs w:val="21"/>
              </w:rPr>
              <w:t>.</w:t>
            </w:r>
            <w:r w:rsidR="001153D4" w:rsidRPr="00275EE7">
              <w:rPr>
                <w:b/>
                <w:bCs/>
                <w:sz w:val="21"/>
                <w:szCs w:val="21"/>
              </w:rPr>
              <w:t>0</w:t>
            </w:r>
          </w:p>
        </w:tc>
        <w:tc>
          <w:tcPr>
            <w:tcW w:w="1199" w:type="pct"/>
            <w:noWrap/>
            <w:hideMark/>
          </w:tcPr>
          <w:p w14:paraId="444CB1AA" w14:textId="77777777" w:rsidR="00A95084" w:rsidRPr="00275EE7" w:rsidRDefault="00A95084" w:rsidP="00800B46">
            <w:pPr>
              <w:jc w:val="center"/>
              <w:rPr>
                <w:b/>
                <w:bCs/>
                <w:sz w:val="21"/>
                <w:szCs w:val="21"/>
              </w:rPr>
            </w:pPr>
            <w:r w:rsidRPr="00275EE7">
              <w:rPr>
                <w:rFonts w:hint="eastAsia"/>
                <w:b/>
                <w:bCs/>
                <w:sz w:val="21"/>
                <w:szCs w:val="21"/>
              </w:rPr>
              <w:t>76.58</w:t>
            </w:r>
          </w:p>
        </w:tc>
      </w:tr>
      <w:tr w:rsidR="00A95084" w:rsidRPr="00786BC9" w14:paraId="0D12846D" w14:textId="77777777" w:rsidTr="008D62FB">
        <w:trPr>
          <w:cantSplit/>
          <w:trHeight w:val="276"/>
          <w:tblHeader/>
          <w:jc w:val="center"/>
        </w:trPr>
        <w:tc>
          <w:tcPr>
            <w:tcW w:w="1199" w:type="pct"/>
            <w:tcBorders>
              <w:bottom w:val="single" w:sz="12" w:space="0" w:color="auto"/>
            </w:tcBorders>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tcBorders>
              <w:bottom w:val="single" w:sz="12" w:space="0" w:color="auto"/>
            </w:tcBorders>
            <w:noWrap/>
            <w:hideMark/>
          </w:tcPr>
          <w:p w14:paraId="2096A501" w14:textId="28B4E31E" w:rsidR="00A95084" w:rsidRPr="00786BC9" w:rsidRDefault="00A95084" w:rsidP="00800B46">
            <w:pPr>
              <w:jc w:val="center"/>
              <w:rPr>
                <w:sz w:val="21"/>
                <w:szCs w:val="21"/>
              </w:rPr>
            </w:pPr>
            <w:r w:rsidRPr="00786BC9">
              <w:rPr>
                <w:rFonts w:hint="eastAsia"/>
                <w:sz w:val="21"/>
                <w:szCs w:val="21"/>
              </w:rPr>
              <w:t>1</w:t>
            </w:r>
            <w:r w:rsidR="008B1E9D">
              <w:rPr>
                <w:sz w:val="21"/>
                <w:szCs w:val="21"/>
              </w:rPr>
              <w:t>.0</w:t>
            </w:r>
          </w:p>
        </w:tc>
        <w:tc>
          <w:tcPr>
            <w:tcW w:w="1403" w:type="pct"/>
            <w:tcBorders>
              <w:bottom w:val="single" w:sz="12" w:space="0" w:color="auto"/>
            </w:tcBorders>
            <w:noWrap/>
            <w:hideMark/>
          </w:tcPr>
          <w:p w14:paraId="4E44D987" w14:textId="2E1CA458" w:rsidR="00A95084" w:rsidRPr="00786BC9" w:rsidRDefault="00A95084" w:rsidP="00800B46">
            <w:pPr>
              <w:jc w:val="center"/>
              <w:rPr>
                <w:sz w:val="21"/>
                <w:szCs w:val="21"/>
              </w:rPr>
            </w:pPr>
            <w:r w:rsidRPr="00786BC9">
              <w:rPr>
                <w:rFonts w:hint="eastAsia"/>
                <w:sz w:val="21"/>
                <w:szCs w:val="21"/>
              </w:rPr>
              <w:t>1</w:t>
            </w:r>
            <w:r w:rsidR="001153D4">
              <w:rPr>
                <w:rFonts w:hint="eastAsia"/>
                <w:sz w:val="21"/>
                <w:szCs w:val="21"/>
              </w:rPr>
              <w:t>.</w:t>
            </w:r>
            <w:r w:rsidR="001153D4">
              <w:rPr>
                <w:sz w:val="21"/>
                <w:szCs w:val="21"/>
              </w:rPr>
              <w:t>0</w:t>
            </w:r>
          </w:p>
        </w:tc>
        <w:tc>
          <w:tcPr>
            <w:tcW w:w="1199" w:type="pct"/>
            <w:tcBorders>
              <w:bottom w:val="single" w:sz="12" w:space="0" w:color="auto"/>
            </w:tcBorders>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bl>
    <w:p w14:paraId="09E9E672" w14:textId="6D3A5EFB" w:rsidR="003F64E0" w:rsidRDefault="003F64E0" w:rsidP="00762943"/>
    <w:p w14:paraId="2481114B" w14:textId="6165F688" w:rsidR="009615A1" w:rsidRPr="000426DB" w:rsidRDefault="009615A1" w:rsidP="009615A1">
      <w:pPr>
        <w:pStyle w:val="a8"/>
        <w:keepNext/>
        <w:ind w:left="210" w:hanging="210"/>
        <w:jc w:val="center"/>
        <w:rPr>
          <w:rFonts w:ascii="Times New Roman" w:eastAsiaTheme="minorEastAsia" w:hAnsi="Times New Roman"/>
          <w:sz w:val="21"/>
          <w:szCs w:val="21"/>
        </w:rPr>
      </w:pPr>
      <w:bookmarkStart w:id="137" w:name="_Ref101205591"/>
      <w:bookmarkStart w:id="138" w:name="_Ref101205598"/>
      <w:r w:rsidRPr="000426DB">
        <w:rPr>
          <w:rFonts w:ascii="Times New Roman" w:eastAsiaTheme="minorEastAsia" w:hAnsi="Times New Roman"/>
          <w:sz w:val="21"/>
          <w:szCs w:val="21"/>
        </w:rPr>
        <w:t>表</w:t>
      </w:r>
      <w:r w:rsidRPr="000426DB">
        <w:rPr>
          <w:rFonts w:ascii="Times New Roman" w:eastAsiaTheme="minorEastAsia" w:hAnsi="Times New Roman"/>
          <w:sz w:val="21"/>
          <w:szCs w:val="21"/>
        </w:rPr>
        <w:fldChar w:fldCharType="begin"/>
      </w:r>
      <w:r w:rsidRPr="000426DB">
        <w:rPr>
          <w:rFonts w:ascii="Times New Roman" w:eastAsiaTheme="minorEastAsia" w:hAnsi="Times New Roman"/>
          <w:sz w:val="21"/>
          <w:szCs w:val="21"/>
        </w:rPr>
        <w:instrText xml:space="preserve"> STYLEREF 1 \s </w:instrText>
      </w:r>
      <w:r w:rsidRPr="000426DB">
        <w:rPr>
          <w:rFonts w:ascii="Times New Roman" w:eastAsiaTheme="minorEastAsia" w:hAnsi="Times New Roman"/>
          <w:sz w:val="21"/>
          <w:szCs w:val="21"/>
        </w:rPr>
        <w:fldChar w:fldCharType="separate"/>
      </w:r>
      <w:r w:rsidRPr="000426DB">
        <w:rPr>
          <w:rFonts w:ascii="Times New Roman" w:eastAsiaTheme="minorEastAsia" w:hAnsi="Times New Roman"/>
          <w:noProof/>
          <w:sz w:val="21"/>
          <w:szCs w:val="21"/>
        </w:rPr>
        <w:t>2</w:t>
      </w:r>
      <w:r w:rsidRPr="000426DB">
        <w:rPr>
          <w:rFonts w:ascii="Times New Roman" w:eastAsiaTheme="minorEastAsia" w:hAnsi="Times New Roman"/>
          <w:sz w:val="21"/>
          <w:szCs w:val="21"/>
        </w:rPr>
        <w:fldChar w:fldCharType="end"/>
      </w:r>
      <w:r w:rsidRPr="000426DB">
        <w:rPr>
          <w:rFonts w:ascii="Times New Roman" w:eastAsiaTheme="minorEastAsia" w:hAnsi="Times New Roman"/>
          <w:sz w:val="21"/>
          <w:szCs w:val="21"/>
        </w:rPr>
        <w:t>.</w:t>
      </w:r>
      <w:r w:rsidRPr="000426DB">
        <w:rPr>
          <w:rFonts w:ascii="Times New Roman" w:eastAsiaTheme="minorEastAsia" w:hAnsi="Times New Roman"/>
          <w:sz w:val="21"/>
          <w:szCs w:val="21"/>
        </w:rPr>
        <w:fldChar w:fldCharType="begin"/>
      </w:r>
      <w:r w:rsidRPr="000426DB">
        <w:rPr>
          <w:rFonts w:ascii="Times New Roman" w:eastAsiaTheme="minorEastAsia" w:hAnsi="Times New Roman"/>
          <w:sz w:val="21"/>
          <w:szCs w:val="21"/>
        </w:rPr>
        <w:instrText xml:space="preserve"> SEQ </w:instrText>
      </w:r>
      <w:r w:rsidRPr="000426DB">
        <w:rPr>
          <w:rFonts w:ascii="Times New Roman" w:eastAsiaTheme="minorEastAsia" w:hAnsi="Times New Roman"/>
          <w:sz w:val="21"/>
          <w:szCs w:val="21"/>
        </w:rPr>
        <w:instrText>表格</w:instrText>
      </w:r>
      <w:r w:rsidRPr="000426DB">
        <w:rPr>
          <w:rFonts w:ascii="Times New Roman" w:eastAsiaTheme="minorEastAsia" w:hAnsi="Times New Roman"/>
          <w:sz w:val="21"/>
          <w:szCs w:val="21"/>
        </w:rPr>
        <w:instrText xml:space="preserve"> \* ARABIC \s 1 </w:instrText>
      </w:r>
      <w:r w:rsidRPr="000426DB">
        <w:rPr>
          <w:rFonts w:ascii="Times New Roman" w:eastAsiaTheme="minorEastAsia" w:hAnsi="Times New Roman"/>
          <w:sz w:val="21"/>
          <w:szCs w:val="21"/>
        </w:rPr>
        <w:fldChar w:fldCharType="separate"/>
      </w:r>
      <w:r w:rsidRPr="000426DB">
        <w:rPr>
          <w:rFonts w:ascii="Times New Roman" w:eastAsiaTheme="minorEastAsia" w:hAnsi="Times New Roman"/>
          <w:noProof/>
          <w:sz w:val="21"/>
          <w:szCs w:val="21"/>
        </w:rPr>
        <w:t>3</w:t>
      </w:r>
      <w:r w:rsidRPr="000426DB">
        <w:rPr>
          <w:rFonts w:ascii="Times New Roman" w:eastAsiaTheme="minorEastAsia" w:hAnsi="Times New Roman"/>
          <w:sz w:val="21"/>
          <w:szCs w:val="21"/>
        </w:rPr>
        <w:fldChar w:fldCharType="end"/>
      </w:r>
      <w:bookmarkEnd w:id="138"/>
      <w:r w:rsidRPr="000426DB">
        <w:rPr>
          <w:rFonts w:ascii="Times New Roman" w:eastAsiaTheme="minorEastAsia" w:hAnsi="Times New Roman"/>
          <w:sz w:val="21"/>
          <w:szCs w:val="21"/>
        </w:rPr>
        <w:t xml:space="preserve">  </w:t>
      </w:r>
      <w:r w:rsidRPr="000426DB">
        <w:rPr>
          <w:rFonts w:ascii="Times New Roman" w:eastAsiaTheme="minorEastAsia" w:hAnsi="Times New Roman"/>
          <w:sz w:val="21"/>
          <w:szCs w:val="21"/>
        </w:rPr>
        <w:t>衰减系数</w:t>
      </w:r>
      <w:r w:rsidR="0068638F">
        <w:rPr>
          <w:rFonts w:ascii="Times New Roman" w:eastAsiaTheme="minorEastAsia" w:hAnsi="Times New Roman" w:hint="eastAsia"/>
          <w:sz w:val="21"/>
          <w:szCs w:val="21"/>
        </w:rPr>
        <w:t>在不同取值</w:t>
      </w:r>
      <w:r w:rsidR="0068638F" w:rsidRPr="00324715">
        <w:rPr>
          <w:rFonts w:ascii="Times New Roman" w:eastAsiaTheme="minorEastAsia" w:hAnsi="Times New Roman"/>
          <w:sz w:val="21"/>
          <w:szCs w:val="21"/>
        </w:rPr>
        <w:t>的</w:t>
      </w:r>
      <w:r w:rsidR="0068638F">
        <w:rPr>
          <w:rFonts w:ascii="Times New Roman" w:eastAsiaTheme="minorEastAsia" w:hAnsi="Times New Roman" w:hint="eastAsia"/>
          <w:sz w:val="21"/>
          <w:szCs w:val="21"/>
        </w:rPr>
        <w:t>分类准确性（</w:t>
      </w:r>
      <w:r w:rsidR="0068638F">
        <w:rPr>
          <w:rFonts w:ascii="Times New Roman" w:eastAsiaTheme="minorEastAsia" w:hAnsi="Times New Roman" w:hint="eastAsia"/>
          <w:sz w:val="21"/>
          <w:szCs w:val="21"/>
        </w:rPr>
        <w:t>%</w:t>
      </w:r>
      <w:r w:rsidR="0068638F">
        <w:rPr>
          <w:rFonts w:ascii="Times New Roman" w:eastAsiaTheme="minorEastAsia" w:hAnsi="Times New Roman" w:hint="eastAsia"/>
          <w:sz w:val="21"/>
          <w:szCs w:val="21"/>
        </w:rPr>
        <w:t>）</w:t>
      </w:r>
      <w:bookmarkEnd w:id="137"/>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11302D" w:rsidRPr="00786BC9" w14:paraId="36B15691" w14:textId="77777777" w:rsidTr="001255A0">
        <w:trPr>
          <w:cantSplit/>
          <w:trHeight w:val="276"/>
          <w:tblHeader/>
          <w:jc w:val="center"/>
        </w:trPr>
        <w:tc>
          <w:tcPr>
            <w:tcW w:w="1199" w:type="pct"/>
            <w:tcBorders>
              <w:top w:val="single" w:sz="12" w:space="0" w:color="auto"/>
              <w:bottom w:val="single" w:sz="4" w:space="0" w:color="auto"/>
            </w:tcBorders>
            <w:noWrap/>
          </w:tcPr>
          <w:p w14:paraId="1CD58A6B" w14:textId="31B960D1" w:rsidR="0011302D" w:rsidRPr="00786BC9" w:rsidRDefault="0011302D" w:rsidP="0011302D">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tcPr>
          <w:p w14:paraId="472BFA25" w14:textId="2FC3F6A3" w:rsidR="0011302D" w:rsidRPr="00786BC9" w:rsidRDefault="0011302D" w:rsidP="0011302D">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tcPr>
          <w:p w14:paraId="7D283E05" w14:textId="0BD99459" w:rsidR="0011302D" w:rsidRPr="00786BC9" w:rsidRDefault="0011302D" w:rsidP="0011302D">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tcPr>
          <w:p w14:paraId="0BE04B31" w14:textId="0D891DE9" w:rsidR="0011302D" w:rsidRPr="00786BC9" w:rsidRDefault="0011302D" w:rsidP="0011302D">
            <w:pPr>
              <w:jc w:val="center"/>
              <w:rPr>
                <w:sz w:val="21"/>
                <w:szCs w:val="21"/>
              </w:rPr>
            </w:pPr>
            <w:r w:rsidRPr="00786BC9">
              <w:rPr>
                <w:rFonts w:hint="eastAsia"/>
                <w:sz w:val="21"/>
                <w:szCs w:val="21"/>
              </w:rPr>
              <w:t>准确率</w:t>
            </w:r>
          </w:p>
        </w:tc>
      </w:tr>
      <w:tr w:rsidR="0011302D" w:rsidRPr="00786BC9" w14:paraId="2D701D8E" w14:textId="77777777" w:rsidTr="001255A0">
        <w:trPr>
          <w:cantSplit/>
          <w:trHeight w:val="276"/>
          <w:tblHeader/>
          <w:jc w:val="center"/>
        </w:trPr>
        <w:tc>
          <w:tcPr>
            <w:tcW w:w="1199" w:type="pct"/>
            <w:tcBorders>
              <w:top w:val="single" w:sz="4" w:space="0" w:color="auto"/>
            </w:tcBorders>
            <w:noWrap/>
          </w:tcPr>
          <w:p w14:paraId="32865B34" w14:textId="44EC261E" w:rsidR="0011302D" w:rsidRPr="00786BC9" w:rsidRDefault="0011302D" w:rsidP="0011302D">
            <w:pPr>
              <w:jc w:val="center"/>
              <w:rPr>
                <w:rFonts w:hint="eastAsia"/>
                <w:sz w:val="21"/>
                <w:szCs w:val="21"/>
              </w:rPr>
            </w:pPr>
            <w:r w:rsidRPr="00786BC9">
              <w:rPr>
                <w:rFonts w:hint="eastAsia"/>
                <w:sz w:val="21"/>
                <w:szCs w:val="21"/>
              </w:rPr>
              <w:t>0.6</w:t>
            </w:r>
          </w:p>
        </w:tc>
        <w:tc>
          <w:tcPr>
            <w:tcW w:w="1199" w:type="pct"/>
            <w:tcBorders>
              <w:top w:val="single" w:sz="4" w:space="0" w:color="auto"/>
            </w:tcBorders>
            <w:noWrap/>
          </w:tcPr>
          <w:p w14:paraId="6765B66D" w14:textId="327F1EB9" w:rsidR="0011302D" w:rsidRPr="00786BC9" w:rsidRDefault="0011302D" w:rsidP="0011302D">
            <w:pPr>
              <w:jc w:val="center"/>
              <w:rPr>
                <w:rFonts w:hint="eastAsia"/>
                <w:sz w:val="21"/>
                <w:szCs w:val="21"/>
              </w:rPr>
            </w:pPr>
            <w:r w:rsidRPr="00786BC9">
              <w:rPr>
                <w:rFonts w:hint="eastAsia"/>
                <w:sz w:val="21"/>
                <w:szCs w:val="21"/>
              </w:rPr>
              <w:t>0.6</w:t>
            </w:r>
          </w:p>
        </w:tc>
        <w:tc>
          <w:tcPr>
            <w:tcW w:w="1403" w:type="pct"/>
            <w:tcBorders>
              <w:top w:val="single" w:sz="4" w:space="0" w:color="auto"/>
            </w:tcBorders>
            <w:noWrap/>
          </w:tcPr>
          <w:p w14:paraId="441459F3" w14:textId="51CA602B" w:rsidR="0011302D" w:rsidRPr="00786BC9" w:rsidRDefault="0011302D" w:rsidP="0011302D">
            <w:pPr>
              <w:jc w:val="center"/>
              <w:rPr>
                <w:rFonts w:hint="eastAsia"/>
                <w:sz w:val="21"/>
                <w:szCs w:val="21"/>
              </w:rPr>
            </w:pPr>
            <w:r w:rsidRPr="00786BC9">
              <w:rPr>
                <w:rFonts w:hint="eastAsia"/>
                <w:sz w:val="21"/>
                <w:szCs w:val="21"/>
              </w:rPr>
              <w:t>1</w:t>
            </w:r>
            <w:r>
              <w:rPr>
                <w:rFonts w:hint="eastAsia"/>
                <w:sz w:val="21"/>
                <w:szCs w:val="21"/>
              </w:rPr>
              <w:t>.</w:t>
            </w:r>
            <w:r>
              <w:rPr>
                <w:sz w:val="21"/>
                <w:szCs w:val="21"/>
              </w:rPr>
              <w:t>0</w:t>
            </w:r>
          </w:p>
        </w:tc>
        <w:tc>
          <w:tcPr>
            <w:tcW w:w="1199" w:type="pct"/>
            <w:tcBorders>
              <w:top w:val="single" w:sz="4" w:space="0" w:color="auto"/>
            </w:tcBorders>
            <w:noWrap/>
          </w:tcPr>
          <w:p w14:paraId="5BCB9DC3" w14:textId="5BD83DF7" w:rsidR="0011302D" w:rsidRPr="00786BC9" w:rsidRDefault="0011302D" w:rsidP="0011302D">
            <w:pPr>
              <w:jc w:val="center"/>
              <w:rPr>
                <w:rFonts w:hint="eastAsia"/>
                <w:sz w:val="21"/>
                <w:szCs w:val="21"/>
              </w:rPr>
            </w:pPr>
            <w:r w:rsidRPr="00786BC9">
              <w:rPr>
                <w:rFonts w:hint="eastAsia"/>
                <w:sz w:val="21"/>
                <w:szCs w:val="21"/>
              </w:rPr>
              <w:t>74.92</w:t>
            </w:r>
          </w:p>
        </w:tc>
      </w:tr>
      <w:tr w:rsidR="0011302D" w:rsidRPr="00786BC9" w14:paraId="16CEB965" w14:textId="77777777" w:rsidTr="0052033E">
        <w:trPr>
          <w:cantSplit/>
          <w:trHeight w:val="276"/>
          <w:tblHeader/>
          <w:jc w:val="center"/>
        </w:trPr>
        <w:tc>
          <w:tcPr>
            <w:tcW w:w="1199" w:type="pct"/>
            <w:noWrap/>
            <w:hideMark/>
          </w:tcPr>
          <w:p w14:paraId="4C52C241" w14:textId="77777777" w:rsidR="0011302D" w:rsidRPr="00786BC9" w:rsidRDefault="0011302D" w:rsidP="0011302D">
            <w:pPr>
              <w:jc w:val="center"/>
              <w:rPr>
                <w:sz w:val="21"/>
                <w:szCs w:val="21"/>
              </w:rPr>
            </w:pPr>
            <w:r w:rsidRPr="00786BC9">
              <w:rPr>
                <w:rFonts w:hint="eastAsia"/>
                <w:sz w:val="21"/>
                <w:szCs w:val="21"/>
              </w:rPr>
              <w:t>0.6</w:t>
            </w:r>
          </w:p>
        </w:tc>
        <w:tc>
          <w:tcPr>
            <w:tcW w:w="1199" w:type="pct"/>
            <w:noWrap/>
            <w:hideMark/>
          </w:tcPr>
          <w:p w14:paraId="1DF31FB1" w14:textId="77777777" w:rsidR="0011302D" w:rsidRPr="00786BC9" w:rsidRDefault="0011302D" w:rsidP="0011302D">
            <w:pPr>
              <w:jc w:val="center"/>
              <w:rPr>
                <w:sz w:val="21"/>
                <w:szCs w:val="21"/>
              </w:rPr>
            </w:pPr>
            <w:r w:rsidRPr="00786BC9">
              <w:rPr>
                <w:rFonts w:hint="eastAsia"/>
                <w:sz w:val="21"/>
                <w:szCs w:val="21"/>
              </w:rPr>
              <w:t>0.7</w:t>
            </w:r>
          </w:p>
        </w:tc>
        <w:tc>
          <w:tcPr>
            <w:tcW w:w="1403" w:type="pct"/>
            <w:noWrap/>
            <w:hideMark/>
          </w:tcPr>
          <w:p w14:paraId="1313883E" w14:textId="4A10FDD9"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noWrap/>
            <w:hideMark/>
          </w:tcPr>
          <w:p w14:paraId="6F5E7C2D" w14:textId="77777777" w:rsidR="0011302D" w:rsidRPr="00786BC9" w:rsidRDefault="0011302D" w:rsidP="0011302D">
            <w:pPr>
              <w:jc w:val="center"/>
              <w:rPr>
                <w:sz w:val="21"/>
                <w:szCs w:val="21"/>
              </w:rPr>
            </w:pPr>
            <w:r w:rsidRPr="00786BC9">
              <w:rPr>
                <w:rFonts w:hint="eastAsia"/>
                <w:sz w:val="21"/>
                <w:szCs w:val="21"/>
              </w:rPr>
              <w:t>73.68</w:t>
            </w:r>
          </w:p>
        </w:tc>
      </w:tr>
      <w:tr w:rsidR="0011302D" w:rsidRPr="00786BC9" w14:paraId="1A2ADAB5" w14:textId="77777777" w:rsidTr="0052033E">
        <w:trPr>
          <w:cantSplit/>
          <w:trHeight w:val="276"/>
          <w:tblHeader/>
          <w:jc w:val="center"/>
        </w:trPr>
        <w:tc>
          <w:tcPr>
            <w:tcW w:w="1199" w:type="pct"/>
            <w:noWrap/>
            <w:hideMark/>
          </w:tcPr>
          <w:p w14:paraId="13AB12AA" w14:textId="77777777" w:rsidR="0011302D" w:rsidRPr="00786BC9" w:rsidRDefault="0011302D" w:rsidP="0011302D">
            <w:pPr>
              <w:jc w:val="center"/>
              <w:rPr>
                <w:sz w:val="21"/>
                <w:szCs w:val="21"/>
              </w:rPr>
            </w:pPr>
            <w:r w:rsidRPr="00786BC9">
              <w:rPr>
                <w:rFonts w:hint="eastAsia"/>
                <w:sz w:val="21"/>
                <w:szCs w:val="21"/>
              </w:rPr>
              <w:t>0.6</w:t>
            </w:r>
          </w:p>
        </w:tc>
        <w:tc>
          <w:tcPr>
            <w:tcW w:w="1199" w:type="pct"/>
            <w:noWrap/>
            <w:hideMark/>
          </w:tcPr>
          <w:p w14:paraId="24F7B55D" w14:textId="77777777" w:rsidR="0011302D" w:rsidRPr="00786BC9" w:rsidRDefault="0011302D" w:rsidP="0011302D">
            <w:pPr>
              <w:jc w:val="center"/>
              <w:rPr>
                <w:sz w:val="21"/>
                <w:szCs w:val="21"/>
              </w:rPr>
            </w:pPr>
            <w:r w:rsidRPr="00786BC9">
              <w:rPr>
                <w:rFonts w:hint="eastAsia"/>
                <w:sz w:val="21"/>
                <w:szCs w:val="21"/>
              </w:rPr>
              <w:t>0.8</w:t>
            </w:r>
          </w:p>
        </w:tc>
        <w:tc>
          <w:tcPr>
            <w:tcW w:w="1403" w:type="pct"/>
            <w:noWrap/>
            <w:hideMark/>
          </w:tcPr>
          <w:p w14:paraId="4DF56DB4" w14:textId="08E73817"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noWrap/>
            <w:hideMark/>
          </w:tcPr>
          <w:p w14:paraId="5B7E5FB7" w14:textId="77777777" w:rsidR="0011302D" w:rsidRPr="00786BC9" w:rsidRDefault="0011302D" w:rsidP="0011302D">
            <w:pPr>
              <w:jc w:val="center"/>
              <w:rPr>
                <w:sz w:val="21"/>
                <w:szCs w:val="21"/>
              </w:rPr>
            </w:pPr>
            <w:r w:rsidRPr="00786BC9">
              <w:rPr>
                <w:rFonts w:hint="eastAsia"/>
                <w:sz w:val="21"/>
                <w:szCs w:val="21"/>
              </w:rPr>
              <w:t>75.77</w:t>
            </w:r>
          </w:p>
        </w:tc>
      </w:tr>
      <w:tr w:rsidR="0011302D" w:rsidRPr="00786BC9" w14:paraId="357F9A1B" w14:textId="77777777" w:rsidTr="0052033E">
        <w:trPr>
          <w:cantSplit/>
          <w:trHeight w:val="276"/>
          <w:tblHeader/>
          <w:jc w:val="center"/>
        </w:trPr>
        <w:tc>
          <w:tcPr>
            <w:tcW w:w="1199" w:type="pct"/>
            <w:noWrap/>
            <w:hideMark/>
          </w:tcPr>
          <w:p w14:paraId="79150274" w14:textId="77777777" w:rsidR="0011302D" w:rsidRPr="00786BC9" w:rsidRDefault="0011302D" w:rsidP="0011302D">
            <w:pPr>
              <w:jc w:val="center"/>
              <w:rPr>
                <w:sz w:val="21"/>
                <w:szCs w:val="21"/>
              </w:rPr>
            </w:pPr>
            <w:r w:rsidRPr="00786BC9">
              <w:rPr>
                <w:rFonts w:hint="eastAsia"/>
                <w:sz w:val="21"/>
                <w:szCs w:val="21"/>
              </w:rPr>
              <w:t>0.6</w:t>
            </w:r>
          </w:p>
        </w:tc>
        <w:tc>
          <w:tcPr>
            <w:tcW w:w="1199" w:type="pct"/>
            <w:noWrap/>
            <w:hideMark/>
          </w:tcPr>
          <w:p w14:paraId="360C1EE4" w14:textId="2464A837"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403" w:type="pct"/>
            <w:noWrap/>
            <w:hideMark/>
          </w:tcPr>
          <w:p w14:paraId="0A09E952" w14:textId="295F7E0F"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noWrap/>
            <w:hideMark/>
          </w:tcPr>
          <w:p w14:paraId="3948B61F" w14:textId="77777777" w:rsidR="0011302D" w:rsidRPr="00786BC9" w:rsidRDefault="0011302D" w:rsidP="0011302D">
            <w:pPr>
              <w:jc w:val="center"/>
              <w:rPr>
                <w:sz w:val="21"/>
                <w:szCs w:val="21"/>
              </w:rPr>
            </w:pPr>
            <w:r w:rsidRPr="00786BC9">
              <w:rPr>
                <w:rFonts w:hint="eastAsia"/>
                <w:sz w:val="21"/>
                <w:szCs w:val="21"/>
              </w:rPr>
              <w:t>76.64</w:t>
            </w:r>
          </w:p>
        </w:tc>
      </w:tr>
      <w:tr w:rsidR="0011302D" w:rsidRPr="00786BC9" w14:paraId="1BD773B6" w14:textId="77777777" w:rsidTr="0052033E">
        <w:trPr>
          <w:cantSplit/>
          <w:trHeight w:val="276"/>
          <w:tblHeader/>
          <w:jc w:val="center"/>
        </w:trPr>
        <w:tc>
          <w:tcPr>
            <w:tcW w:w="1199" w:type="pct"/>
            <w:noWrap/>
            <w:hideMark/>
          </w:tcPr>
          <w:p w14:paraId="7B47C549" w14:textId="77777777" w:rsidR="0011302D" w:rsidRPr="0029138D" w:rsidRDefault="0011302D" w:rsidP="0011302D">
            <w:pPr>
              <w:jc w:val="center"/>
              <w:rPr>
                <w:b/>
                <w:bCs/>
                <w:sz w:val="21"/>
                <w:szCs w:val="21"/>
              </w:rPr>
            </w:pPr>
            <w:r w:rsidRPr="0029138D">
              <w:rPr>
                <w:rFonts w:hint="eastAsia"/>
                <w:b/>
                <w:bCs/>
                <w:sz w:val="21"/>
                <w:szCs w:val="21"/>
              </w:rPr>
              <w:t>0.6</w:t>
            </w:r>
          </w:p>
        </w:tc>
        <w:tc>
          <w:tcPr>
            <w:tcW w:w="1199" w:type="pct"/>
            <w:noWrap/>
            <w:hideMark/>
          </w:tcPr>
          <w:p w14:paraId="0B688CAA" w14:textId="77777777" w:rsidR="0011302D" w:rsidRPr="0029138D" w:rsidRDefault="0011302D" w:rsidP="0011302D">
            <w:pPr>
              <w:jc w:val="center"/>
              <w:rPr>
                <w:b/>
                <w:bCs/>
                <w:sz w:val="21"/>
                <w:szCs w:val="21"/>
              </w:rPr>
            </w:pPr>
            <w:r w:rsidRPr="0029138D">
              <w:rPr>
                <w:rFonts w:hint="eastAsia"/>
                <w:b/>
                <w:bCs/>
                <w:sz w:val="21"/>
                <w:szCs w:val="21"/>
              </w:rPr>
              <w:t>1.1</w:t>
            </w:r>
          </w:p>
        </w:tc>
        <w:tc>
          <w:tcPr>
            <w:tcW w:w="1403" w:type="pct"/>
            <w:noWrap/>
            <w:hideMark/>
          </w:tcPr>
          <w:p w14:paraId="44E91512" w14:textId="4F73C5AA" w:rsidR="0011302D" w:rsidRPr="007F246E" w:rsidRDefault="0011302D" w:rsidP="0011302D">
            <w:pPr>
              <w:jc w:val="center"/>
              <w:rPr>
                <w:b/>
                <w:bCs/>
                <w:sz w:val="21"/>
                <w:szCs w:val="21"/>
              </w:rPr>
            </w:pPr>
            <w:r w:rsidRPr="007F246E">
              <w:rPr>
                <w:rFonts w:hint="eastAsia"/>
                <w:b/>
                <w:bCs/>
                <w:sz w:val="21"/>
                <w:szCs w:val="21"/>
              </w:rPr>
              <w:t>1.</w:t>
            </w:r>
            <w:r w:rsidRPr="007F246E">
              <w:rPr>
                <w:b/>
                <w:bCs/>
                <w:sz w:val="21"/>
                <w:szCs w:val="21"/>
              </w:rPr>
              <w:t>0</w:t>
            </w:r>
          </w:p>
        </w:tc>
        <w:tc>
          <w:tcPr>
            <w:tcW w:w="1199" w:type="pct"/>
            <w:noWrap/>
            <w:hideMark/>
          </w:tcPr>
          <w:p w14:paraId="3CDA4009" w14:textId="77777777" w:rsidR="0011302D" w:rsidRPr="0029138D" w:rsidRDefault="0011302D" w:rsidP="0011302D">
            <w:pPr>
              <w:jc w:val="center"/>
              <w:rPr>
                <w:b/>
                <w:bCs/>
                <w:sz w:val="21"/>
                <w:szCs w:val="21"/>
              </w:rPr>
            </w:pPr>
            <w:r w:rsidRPr="0029138D">
              <w:rPr>
                <w:rFonts w:hint="eastAsia"/>
                <w:b/>
                <w:bCs/>
                <w:sz w:val="21"/>
                <w:szCs w:val="21"/>
              </w:rPr>
              <w:t>76.99</w:t>
            </w:r>
          </w:p>
        </w:tc>
      </w:tr>
      <w:tr w:rsidR="0011302D" w:rsidRPr="00786BC9" w14:paraId="78942D40" w14:textId="77777777" w:rsidTr="001255A0">
        <w:trPr>
          <w:cantSplit/>
          <w:trHeight w:val="276"/>
          <w:tblHeader/>
          <w:jc w:val="center"/>
        </w:trPr>
        <w:tc>
          <w:tcPr>
            <w:tcW w:w="1199" w:type="pct"/>
            <w:tcBorders>
              <w:bottom w:val="single" w:sz="12" w:space="0" w:color="auto"/>
            </w:tcBorders>
            <w:noWrap/>
            <w:hideMark/>
          </w:tcPr>
          <w:p w14:paraId="337EC9CF" w14:textId="77777777" w:rsidR="0011302D" w:rsidRPr="00786BC9" w:rsidRDefault="0011302D" w:rsidP="0011302D">
            <w:pPr>
              <w:jc w:val="center"/>
              <w:rPr>
                <w:sz w:val="21"/>
                <w:szCs w:val="21"/>
              </w:rPr>
            </w:pPr>
            <w:r w:rsidRPr="00786BC9">
              <w:rPr>
                <w:rFonts w:hint="eastAsia"/>
                <w:sz w:val="21"/>
                <w:szCs w:val="21"/>
              </w:rPr>
              <w:t>0.6</w:t>
            </w:r>
          </w:p>
        </w:tc>
        <w:tc>
          <w:tcPr>
            <w:tcW w:w="1199" w:type="pct"/>
            <w:tcBorders>
              <w:bottom w:val="single" w:sz="12" w:space="0" w:color="auto"/>
            </w:tcBorders>
            <w:noWrap/>
            <w:hideMark/>
          </w:tcPr>
          <w:p w14:paraId="2210E8FC" w14:textId="77777777" w:rsidR="0011302D" w:rsidRPr="00786BC9" w:rsidRDefault="0011302D" w:rsidP="0011302D">
            <w:pPr>
              <w:jc w:val="center"/>
              <w:rPr>
                <w:sz w:val="21"/>
                <w:szCs w:val="21"/>
              </w:rPr>
            </w:pPr>
            <w:r w:rsidRPr="00786BC9">
              <w:rPr>
                <w:rFonts w:hint="eastAsia"/>
                <w:sz w:val="21"/>
                <w:szCs w:val="21"/>
              </w:rPr>
              <w:t>1.2</w:t>
            </w:r>
          </w:p>
        </w:tc>
        <w:tc>
          <w:tcPr>
            <w:tcW w:w="1403" w:type="pct"/>
            <w:tcBorders>
              <w:bottom w:val="single" w:sz="12" w:space="0" w:color="auto"/>
            </w:tcBorders>
            <w:noWrap/>
            <w:hideMark/>
          </w:tcPr>
          <w:p w14:paraId="7DC6DCC4" w14:textId="2772D7C9"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tcBorders>
              <w:bottom w:val="single" w:sz="12" w:space="0" w:color="auto"/>
            </w:tcBorders>
            <w:noWrap/>
            <w:hideMark/>
          </w:tcPr>
          <w:p w14:paraId="51104782" w14:textId="77777777" w:rsidR="0011302D" w:rsidRPr="00786BC9" w:rsidRDefault="0011302D" w:rsidP="0011302D">
            <w:pPr>
              <w:jc w:val="center"/>
              <w:rPr>
                <w:sz w:val="21"/>
                <w:szCs w:val="21"/>
              </w:rPr>
            </w:pPr>
            <w:r w:rsidRPr="00786BC9">
              <w:rPr>
                <w:rFonts w:hint="eastAsia"/>
                <w:sz w:val="21"/>
                <w:szCs w:val="21"/>
              </w:rPr>
              <w:t>75.63</w:t>
            </w:r>
          </w:p>
        </w:tc>
      </w:tr>
    </w:tbl>
    <w:p w14:paraId="3E56A3C5" w14:textId="77777777" w:rsidR="003F64E0" w:rsidRDefault="003F64E0" w:rsidP="00762943">
      <w:pPr>
        <w:rPr>
          <w:rFonts w:hint="eastAsia"/>
        </w:rPr>
      </w:pPr>
    </w:p>
    <w:p w14:paraId="0E51DFDB" w14:textId="5DDEF599" w:rsidR="007B5C73" w:rsidRPr="002362AF" w:rsidRDefault="007B5C73" w:rsidP="002362AF">
      <w:pPr>
        <w:pStyle w:val="a8"/>
        <w:keepNext/>
        <w:ind w:left="210" w:hanging="210"/>
        <w:jc w:val="center"/>
        <w:rPr>
          <w:rFonts w:ascii="Times New Roman" w:eastAsiaTheme="majorEastAsia" w:hAnsi="Times New Roman"/>
          <w:sz w:val="21"/>
          <w:szCs w:val="21"/>
        </w:rPr>
      </w:pPr>
      <w:bookmarkStart w:id="139" w:name="_Ref101205600"/>
      <w:r w:rsidRPr="002362AF">
        <w:rPr>
          <w:rFonts w:ascii="Times New Roman" w:eastAsiaTheme="majorEastAsia" w:hAnsi="Times New Roman"/>
          <w:sz w:val="21"/>
          <w:szCs w:val="21"/>
        </w:rPr>
        <w:t>表</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TYLEREF 1 \s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2</w:t>
      </w:r>
      <w:r w:rsidR="009615A1">
        <w:rPr>
          <w:rFonts w:ascii="Times New Roman" w:eastAsiaTheme="majorEastAsia" w:hAnsi="Times New Roman"/>
          <w:sz w:val="21"/>
          <w:szCs w:val="21"/>
        </w:rPr>
        <w:fldChar w:fldCharType="end"/>
      </w:r>
      <w:r w:rsidR="009615A1">
        <w:rPr>
          <w:rFonts w:ascii="Times New Roman" w:eastAsiaTheme="majorEastAsia" w:hAnsi="Times New Roman"/>
          <w:sz w:val="21"/>
          <w:szCs w:val="21"/>
        </w:rPr>
        <w:t>.</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EQ </w:instrText>
      </w:r>
      <w:r w:rsidR="009615A1">
        <w:rPr>
          <w:rFonts w:ascii="Times New Roman" w:eastAsiaTheme="majorEastAsia" w:hAnsi="Times New Roman"/>
          <w:sz w:val="21"/>
          <w:szCs w:val="21"/>
        </w:rPr>
        <w:instrText>表格</w:instrText>
      </w:r>
      <w:r w:rsidR="009615A1">
        <w:rPr>
          <w:rFonts w:ascii="Times New Roman" w:eastAsiaTheme="majorEastAsia" w:hAnsi="Times New Roman"/>
          <w:sz w:val="21"/>
          <w:szCs w:val="21"/>
        </w:rPr>
        <w:instrText xml:space="preserve"> \* ARABIC \s 1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4</w:t>
      </w:r>
      <w:r w:rsidR="009615A1">
        <w:rPr>
          <w:rFonts w:ascii="Times New Roman" w:eastAsiaTheme="majorEastAsia" w:hAnsi="Times New Roman"/>
          <w:sz w:val="21"/>
          <w:szCs w:val="21"/>
        </w:rPr>
        <w:fldChar w:fldCharType="end"/>
      </w:r>
      <w:bookmarkEnd w:id="139"/>
      <w:r w:rsidRPr="002362AF">
        <w:rPr>
          <w:rFonts w:ascii="Times New Roman" w:eastAsiaTheme="majorEastAsia" w:hAnsi="Times New Roman"/>
          <w:sz w:val="21"/>
          <w:szCs w:val="21"/>
        </w:rPr>
        <w:t xml:space="preserve">  </w:t>
      </w:r>
      <w:r w:rsidRPr="002362AF">
        <w:rPr>
          <w:rFonts w:ascii="Times New Roman" w:eastAsiaTheme="majorEastAsia" w:hAnsi="Times New Roman"/>
          <w:sz w:val="21"/>
          <w:szCs w:val="21"/>
        </w:rPr>
        <w:t>衰减系数</w:t>
      </w:r>
      <w:r w:rsidR="00184940">
        <w:rPr>
          <w:rFonts w:ascii="Times New Roman" w:eastAsiaTheme="minorEastAsia" w:hAnsi="Times New Roman" w:hint="eastAsia"/>
          <w:sz w:val="21"/>
          <w:szCs w:val="21"/>
        </w:rPr>
        <w:t>在不同取值</w:t>
      </w:r>
      <w:r w:rsidR="00184940" w:rsidRPr="00324715">
        <w:rPr>
          <w:rFonts w:ascii="Times New Roman" w:eastAsiaTheme="minorEastAsia" w:hAnsi="Times New Roman"/>
          <w:sz w:val="21"/>
          <w:szCs w:val="21"/>
        </w:rPr>
        <w:t>的</w:t>
      </w:r>
      <w:r w:rsidR="00184940">
        <w:rPr>
          <w:rFonts w:ascii="Times New Roman" w:eastAsiaTheme="minorEastAsia" w:hAnsi="Times New Roman" w:hint="eastAsia"/>
          <w:sz w:val="21"/>
          <w:szCs w:val="21"/>
        </w:rPr>
        <w:t>分类准确性（</w:t>
      </w:r>
      <w:r w:rsidR="00184940">
        <w:rPr>
          <w:rFonts w:ascii="Times New Roman" w:eastAsiaTheme="minorEastAsia" w:hAnsi="Times New Roman" w:hint="eastAsia"/>
          <w:sz w:val="21"/>
          <w:szCs w:val="21"/>
        </w:rPr>
        <w:t>%</w:t>
      </w:r>
      <w:r w:rsidR="00184940">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E33EDE" w:rsidRPr="00786BC9" w14:paraId="35C5D5B1" w14:textId="77777777" w:rsidTr="007B5C73">
        <w:trPr>
          <w:cantSplit/>
          <w:trHeight w:val="276"/>
          <w:tblHeader/>
          <w:jc w:val="center"/>
        </w:trPr>
        <w:tc>
          <w:tcPr>
            <w:tcW w:w="1199" w:type="pct"/>
            <w:tcBorders>
              <w:top w:val="single" w:sz="12" w:space="0" w:color="auto"/>
              <w:bottom w:val="single" w:sz="4" w:space="0" w:color="auto"/>
            </w:tcBorders>
            <w:noWrap/>
            <w:hideMark/>
          </w:tcPr>
          <w:p w14:paraId="4B6D3B40" w14:textId="4B57461E" w:rsidR="00E33EDE" w:rsidRPr="00786BC9" w:rsidRDefault="00E33EDE" w:rsidP="00E33EDE">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hideMark/>
          </w:tcPr>
          <w:p w14:paraId="3886E69C" w14:textId="546C4A50" w:rsidR="00E33EDE" w:rsidRPr="00786BC9" w:rsidRDefault="00E33EDE" w:rsidP="00E33EDE">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hideMark/>
          </w:tcPr>
          <w:p w14:paraId="2A49B8C7" w14:textId="168431DE" w:rsidR="00E33EDE" w:rsidRPr="00786BC9" w:rsidRDefault="00E33EDE" w:rsidP="00E33EDE">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hideMark/>
          </w:tcPr>
          <w:p w14:paraId="6942766B" w14:textId="2C1D6F69" w:rsidR="00E33EDE" w:rsidRPr="00786BC9" w:rsidRDefault="00E33EDE" w:rsidP="00E33EDE">
            <w:pPr>
              <w:jc w:val="center"/>
              <w:rPr>
                <w:sz w:val="21"/>
                <w:szCs w:val="21"/>
              </w:rPr>
            </w:pPr>
            <w:r w:rsidRPr="00786BC9">
              <w:rPr>
                <w:rFonts w:hint="eastAsia"/>
                <w:sz w:val="21"/>
                <w:szCs w:val="21"/>
              </w:rPr>
              <w:t>准确率</w:t>
            </w:r>
          </w:p>
        </w:tc>
      </w:tr>
      <w:tr w:rsidR="003A7CED" w:rsidRPr="00786BC9" w14:paraId="423B5B55" w14:textId="77777777" w:rsidTr="007B5C73">
        <w:trPr>
          <w:cantSplit/>
          <w:trHeight w:val="276"/>
          <w:tblHeader/>
          <w:jc w:val="center"/>
        </w:trPr>
        <w:tc>
          <w:tcPr>
            <w:tcW w:w="1199" w:type="pct"/>
            <w:tcBorders>
              <w:top w:val="single" w:sz="4" w:space="0" w:color="auto"/>
            </w:tcBorders>
            <w:noWrap/>
            <w:hideMark/>
          </w:tcPr>
          <w:p w14:paraId="01A3B395" w14:textId="19AE57BD" w:rsidR="003A7CED" w:rsidRPr="00786BC9" w:rsidRDefault="003A7CED" w:rsidP="0052033E">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tcBorders>
              <w:top w:val="single" w:sz="4" w:space="0" w:color="auto"/>
            </w:tcBorders>
            <w:noWrap/>
            <w:hideMark/>
          </w:tcPr>
          <w:p w14:paraId="002D0B2A" w14:textId="77777777" w:rsidR="003A7CED" w:rsidRPr="00786BC9" w:rsidRDefault="003A7CED" w:rsidP="0052033E">
            <w:pPr>
              <w:jc w:val="center"/>
              <w:rPr>
                <w:sz w:val="21"/>
                <w:szCs w:val="21"/>
              </w:rPr>
            </w:pPr>
            <w:r w:rsidRPr="00786BC9">
              <w:rPr>
                <w:rFonts w:hint="eastAsia"/>
                <w:sz w:val="21"/>
                <w:szCs w:val="21"/>
              </w:rPr>
              <w:t>0.4</w:t>
            </w:r>
          </w:p>
        </w:tc>
        <w:tc>
          <w:tcPr>
            <w:tcW w:w="1403" w:type="pct"/>
            <w:tcBorders>
              <w:top w:val="single" w:sz="4" w:space="0" w:color="auto"/>
            </w:tcBorders>
            <w:noWrap/>
            <w:hideMark/>
          </w:tcPr>
          <w:p w14:paraId="5B11E7EE" w14:textId="5FC3344D" w:rsidR="003A7CED" w:rsidRPr="00786BC9" w:rsidRDefault="003A7CED" w:rsidP="0052033E">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tcBorders>
              <w:top w:val="single" w:sz="4" w:space="0" w:color="auto"/>
            </w:tcBorders>
            <w:noWrap/>
            <w:hideMark/>
          </w:tcPr>
          <w:p w14:paraId="58FB781A" w14:textId="77777777" w:rsidR="003A7CED" w:rsidRPr="00786BC9" w:rsidRDefault="003A7CED" w:rsidP="0052033E">
            <w:pPr>
              <w:jc w:val="center"/>
              <w:rPr>
                <w:sz w:val="21"/>
                <w:szCs w:val="21"/>
              </w:rPr>
            </w:pPr>
            <w:r w:rsidRPr="00786BC9">
              <w:rPr>
                <w:rFonts w:hint="eastAsia"/>
                <w:sz w:val="21"/>
                <w:szCs w:val="21"/>
              </w:rPr>
              <w:t>74.86</w:t>
            </w:r>
          </w:p>
        </w:tc>
      </w:tr>
      <w:tr w:rsidR="003A7CED" w:rsidRPr="001A51EE" w14:paraId="52DEC64C" w14:textId="77777777" w:rsidTr="0052033E">
        <w:trPr>
          <w:cantSplit/>
          <w:trHeight w:val="276"/>
          <w:tblHeader/>
          <w:jc w:val="center"/>
        </w:trPr>
        <w:tc>
          <w:tcPr>
            <w:tcW w:w="1199" w:type="pct"/>
            <w:noWrap/>
            <w:hideMark/>
          </w:tcPr>
          <w:p w14:paraId="7A2B9634" w14:textId="5068A4BB" w:rsidR="003A7CED" w:rsidRPr="001A51EE" w:rsidRDefault="003A7CED" w:rsidP="0052033E">
            <w:pPr>
              <w:jc w:val="center"/>
              <w:rPr>
                <w:b/>
                <w:bCs/>
                <w:sz w:val="21"/>
                <w:szCs w:val="21"/>
              </w:rPr>
            </w:pPr>
            <w:r w:rsidRPr="001A51EE">
              <w:rPr>
                <w:rFonts w:hint="eastAsia"/>
                <w:b/>
                <w:bCs/>
                <w:sz w:val="21"/>
                <w:szCs w:val="21"/>
              </w:rPr>
              <w:t>1</w:t>
            </w:r>
            <w:r w:rsidR="002735D8" w:rsidRPr="001A51EE">
              <w:rPr>
                <w:rFonts w:hint="eastAsia"/>
                <w:b/>
                <w:bCs/>
                <w:sz w:val="21"/>
                <w:szCs w:val="21"/>
              </w:rPr>
              <w:t>.</w:t>
            </w:r>
            <w:r w:rsidR="002735D8" w:rsidRPr="001A51EE">
              <w:rPr>
                <w:b/>
                <w:bCs/>
                <w:sz w:val="21"/>
                <w:szCs w:val="21"/>
              </w:rPr>
              <w:t>0</w:t>
            </w:r>
          </w:p>
        </w:tc>
        <w:tc>
          <w:tcPr>
            <w:tcW w:w="1199" w:type="pct"/>
            <w:noWrap/>
            <w:hideMark/>
          </w:tcPr>
          <w:p w14:paraId="752E5048" w14:textId="77777777" w:rsidR="003A7CED" w:rsidRPr="001A51EE" w:rsidRDefault="003A7CED" w:rsidP="0052033E">
            <w:pPr>
              <w:jc w:val="center"/>
              <w:rPr>
                <w:b/>
                <w:bCs/>
                <w:sz w:val="21"/>
                <w:szCs w:val="21"/>
              </w:rPr>
            </w:pPr>
            <w:r w:rsidRPr="001A51EE">
              <w:rPr>
                <w:rFonts w:hint="eastAsia"/>
                <w:b/>
                <w:bCs/>
                <w:sz w:val="21"/>
                <w:szCs w:val="21"/>
              </w:rPr>
              <w:t>0.5</w:t>
            </w:r>
          </w:p>
        </w:tc>
        <w:tc>
          <w:tcPr>
            <w:tcW w:w="1403" w:type="pct"/>
            <w:noWrap/>
            <w:hideMark/>
          </w:tcPr>
          <w:p w14:paraId="0CCAE30E" w14:textId="5EBA61A9" w:rsidR="003A7CED" w:rsidRPr="001A51EE" w:rsidRDefault="003A7CED" w:rsidP="0052033E">
            <w:pPr>
              <w:jc w:val="center"/>
              <w:rPr>
                <w:b/>
                <w:bCs/>
                <w:sz w:val="21"/>
                <w:szCs w:val="21"/>
              </w:rPr>
            </w:pPr>
            <w:r w:rsidRPr="001A51EE">
              <w:rPr>
                <w:rFonts w:hint="eastAsia"/>
                <w:b/>
                <w:bCs/>
                <w:sz w:val="21"/>
                <w:szCs w:val="21"/>
              </w:rPr>
              <w:t>1</w:t>
            </w:r>
            <w:r w:rsidR="007D4EB3" w:rsidRPr="001A51EE">
              <w:rPr>
                <w:rFonts w:hint="eastAsia"/>
                <w:b/>
                <w:bCs/>
                <w:sz w:val="21"/>
                <w:szCs w:val="21"/>
              </w:rPr>
              <w:t>.</w:t>
            </w:r>
            <w:r w:rsidR="007D4EB3" w:rsidRPr="001A51EE">
              <w:rPr>
                <w:b/>
                <w:bCs/>
                <w:sz w:val="21"/>
                <w:szCs w:val="21"/>
              </w:rPr>
              <w:t>0</w:t>
            </w:r>
          </w:p>
        </w:tc>
        <w:tc>
          <w:tcPr>
            <w:tcW w:w="1199" w:type="pct"/>
            <w:noWrap/>
            <w:hideMark/>
          </w:tcPr>
          <w:p w14:paraId="5E753E2A" w14:textId="77777777" w:rsidR="003A7CED" w:rsidRPr="001A51EE" w:rsidRDefault="003A7CED" w:rsidP="0052033E">
            <w:pPr>
              <w:jc w:val="center"/>
              <w:rPr>
                <w:b/>
                <w:bCs/>
                <w:sz w:val="21"/>
                <w:szCs w:val="21"/>
              </w:rPr>
            </w:pPr>
            <w:r w:rsidRPr="001A51EE">
              <w:rPr>
                <w:rFonts w:hint="eastAsia"/>
                <w:b/>
                <w:bCs/>
                <w:sz w:val="21"/>
                <w:szCs w:val="21"/>
              </w:rPr>
              <w:t>76.99</w:t>
            </w:r>
          </w:p>
        </w:tc>
      </w:tr>
      <w:tr w:rsidR="003A7CED" w:rsidRPr="00786BC9" w14:paraId="6825962F" w14:textId="77777777" w:rsidTr="0052033E">
        <w:trPr>
          <w:cantSplit/>
          <w:trHeight w:val="276"/>
          <w:tblHeader/>
          <w:jc w:val="center"/>
        </w:trPr>
        <w:tc>
          <w:tcPr>
            <w:tcW w:w="1199" w:type="pct"/>
            <w:noWrap/>
            <w:hideMark/>
          </w:tcPr>
          <w:p w14:paraId="476A20CF" w14:textId="5984872E" w:rsidR="003A7CED" w:rsidRPr="00786BC9" w:rsidRDefault="003A7CED" w:rsidP="0052033E">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4D797ED0" w14:textId="77777777" w:rsidR="003A7CED" w:rsidRPr="00786BC9" w:rsidRDefault="003A7CED" w:rsidP="0052033E">
            <w:pPr>
              <w:jc w:val="center"/>
              <w:rPr>
                <w:sz w:val="21"/>
                <w:szCs w:val="21"/>
              </w:rPr>
            </w:pPr>
            <w:r w:rsidRPr="00786BC9">
              <w:rPr>
                <w:rFonts w:hint="eastAsia"/>
                <w:sz w:val="21"/>
                <w:szCs w:val="21"/>
              </w:rPr>
              <w:t>0.6</w:t>
            </w:r>
          </w:p>
        </w:tc>
        <w:tc>
          <w:tcPr>
            <w:tcW w:w="1403" w:type="pct"/>
            <w:noWrap/>
            <w:hideMark/>
          </w:tcPr>
          <w:p w14:paraId="4902D4B1" w14:textId="2F417B9E" w:rsidR="003A7CED" w:rsidRPr="00786BC9" w:rsidRDefault="003A7CED" w:rsidP="0052033E">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0CA6700F" w14:textId="77777777" w:rsidR="003A7CED" w:rsidRPr="00786BC9" w:rsidRDefault="003A7CED" w:rsidP="0052033E">
            <w:pPr>
              <w:jc w:val="center"/>
              <w:rPr>
                <w:sz w:val="21"/>
                <w:szCs w:val="21"/>
              </w:rPr>
            </w:pPr>
            <w:r w:rsidRPr="00786BC9">
              <w:rPr>
                <w:rFonts w:hint="eastAsia"/>
                <w:sz w:val="21"/>
                <w:szCs w:val="21"/>
              </w:rPr>
              <w:t>72.24</w:t>
            </w:r>
          </w:p>
        </w:tc>
      </w:tr>
      <w:tr w:rsidR="003A7CED" w:rsidRPr="00786BC9" w14:paraId="42076865" w14:textId="77777777" w:rsidTr="0052033E">
        <w:trPr>
          <w:cantSplit/>
          <w:trHeight w:val="276"/>
          <w:tblHeader/>
          <w:jc w:val="center"/>
        </w:trPr>
        <w:tc>
          <w:tcPr>
            <w:tcW w:w="1199" w:type="pct"/>
            <w:noWrap/>
            <w:hideMark/>
          </w:tcPr>
          <w:p w14:paraId="04FF85C2" w14:textId="4C42C31B" w:rsidR="003A7CED" w:rsidRPr="00786BC9" w:rsidRDefault="003A7CED" w:rsidP="0052033E">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59BB208B" w14:textId="77777777" w:rsidR="003A7CED" w:rsidRPr="00786BC9" w:rsidRDefault="003A7CED" w:rsidP="0052033E">
            <w:pPr>
              <w:jc w:val="center"/>
              <w:rPr>
                <w:sz w:val="21"/>
                <w:szCs w:val="21"/>
              </w:rPr>
            </w:pPr>
            <w:r w:rsidRPr="00786BC9">
              <w:rPr>
                <w:rFonts w:hint="eastAsia"/>
                <w:sz w:val="21"/>
                <w:szCs w:val="21"/>
              </w:rPr>
              <w:t>0.9</w:t>
            </w:r>
          </w:p>
        </w:tc>
        <w:tc>
          <w:tcPr>
            <w:tcW w:w="1403" w:type="pct"/>
            <w:noWrap/>
            <w:hideMark/>
          </w:tcPr>
          <w:p w14:paraId="7ADC4FC1" w14:textId="7E303376" w:rsidR="003A7CED" w:rsidRPr="00786BC9" w:rsidRDefault="003A7CED" w:rsidP="0052033E">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70ECA874" w14:textId="77777777" w:rsidR="003A7CED" w:rsidRPr="00786BC9" w:rsidRDefault="003A7CED" w:rsidP="0052033E">
            <w:pPr>
              <w:jc w:val="center"/>
              <w:rPr>
                <w:sz w:val="21"/>
                <w:szCs w:val="21"/>
              </w:rPr>
            </w:pPr>
            <w:r w:rsidRPr="00786BC9">
              <w:rPr>
                <w:rFonts w:hint="eastAsia"/>
                <w:sz w:val="21"/>
                <w:szCs w:val="21"/>
              </w:rPr>
              <w:t>75.26</w:t>
            </w:r>
          </w:p>
        </w:tc>
      </w:tr>
      <w:tr w:rsidR="00A67E6F" w:rsidRPr="00786BC9" w14:paraId="7CB0CCDB" w14:textId="77777777" w:rsidTr="0052033E">
        <w:trPr>
          <w:cantSplit/>
          <w:trHeight w:val="276"/>
          <w:tblHeader/>
          <w:jc w:val="center"/>
        </w:trPr>
        <w:tc>
          <w:tcPr>
            <w:tcW w:w="1199" w:type="pct"/>
            <w:noWrap/>
          </w:tcPr>
          <w:p w14:paraId="4238165C" w14:textId="3843C304" w:rsidR="00A67E6F" w:rsidRPr="00786BC9" w:rsidRDefault="00A67E6F" w:rsidP="00A67E6F">
            <w:pPr>
              <w:jc w:val="center"/>
              <w:rPr>
                <w:rFonts w:hint="eastAsia"/>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tcPr>
          <w:p w14:paraId="7CBEAE38" w14:textId="10F13F8E" w:rsidR="00A67E6F" w:rsidRPr="00786BC9" w:rsidRDefault="00A67E6F" w:rsidP="00A67E6F">
            <w:pPr>
              <w:jc w:val="center"/>
              <w:rPr>
                <w:rFonts w:hint="eastAsia"/>
                <w:sz w:val="21"/>
                <w:szCs w:val="21"/>
              </w:rPr>
            </w:pPr>
            <w:r w:rsidRPr="00786BC9">
              <w:rPr>
                <w:rFonts w:hint="eastAsia"/>
                <w:sz w:val="21"/>
                <w:szCs w:val="21"/>
              </w:rPr>
              <w:t>1</w:t>
            </w:r>
            <w:r w:rsidR="00583D36">
              <w:rPr>
                <w:rFonts w:hint="eastAsia"/>
                <w:sz w:val="21"/>
                <w:szCs w:val="21"/>
              </w:rPr>
              <w:t>.</w:t>
            </w:r>
            <w:r w:rsidR="00583D36">
              <w:rPr>
                <w:sz w:val="21"/>
                <w:szCs w:val="21"/>
              </w:rPr>
              <w:t>0</w:t>
            </w:r>
          </w:p>
        </w:tc>
        <w:tc>
          <w:tcPr>
            <w:tcW w:w="1403" w:type="pct"/>
            <w:noWrap/>
          </w:tcPr>
          <w:p w14:paraId="3A2EA2A4" w14:textId="1A33389F" w:rsidR="00A67E6F" w:rsidRPr="00786BC9" w:rsidRDefault="00A67E6F" w:rsidP="00A67E6F">
            <w:pPr>
              <w:jc w:val="center"/>
              <w:rPr>
                <w:rFonts w:hint="eastAsia"/>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tcPr>
          <w:p w14:paraId="2A2230A4" w14:textId="2CA70A68" w:rsidR="00A67E6F" w:rsidRPr="00786BC9" w:rsidRDefault="00A67E6F" w:rsidP="00A67E6F">
            <w:pPr>
              <w:jc w:val="center"/>
              <w:rPr>
                <w:rFonts w:hint="eastAsia"/>
                <w:sz w:val="21"/>
                <w:szCs w:val="21"/>
              </w:rPr>
            </w:pPr>
            <w:r w:rsidRPr="00786BC9">
              <w:rPr>
                <w:rFonts w:hint="eastAsia"/>
                <w:sz w:val="21"/>
                <w:szCs w:val="21"/>
              </w:rPr>
              <w:t>76.01</w:t>
            </w:r>
          </w:p>
        </w:tc>
      </w:tr>
      <w:tr w:rsidR="00A67E6F" w:rsidRPr="00786BC9" w14:paraId="3C601447" w14:textId="77777777" w:rsidTr="0052033E">
        <w:trPr>
          <w:cantSplit/>
          <w:trHeight w:val="276"/>
          <w:tblHeader/>
          <w:jc w:val="center"/>
        </w:trPr>
        <w:tc>
          <w:tcPr>
            <w:tcW w:w="1199" w:type="pct"/>
            <w:noWrap/>
            <w:hideMark/>
          </w:tcPr>
          <w:p w14:paraId="313CC714" w14:textId="1A9D52FD"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03AE22AF" w14:textId="77777777" w:rsidR="00A67E6F" w:rsidRPr="00786BC9" w:rsidRDefault="00A67E6F" w:rsidP="00A67E6F">
            <w:pPr>
              <w:jc w:val="center"/>
              <w:rPr>
                <w:sz w:val="21"/>
                <w:szCs w:val="21"/>
              </w:rPr>
            </w:pPr>
            <w:r w:rsidRPr="00786BC9">
              <w:rPr>
                <w:rFonts w:hint="eastAsia"/>
                <w:sz w:val="21"/>
                <w:szCs w:val="21"/>
              </w:rPr>
              <w:t>1.1</w:t>
            </w:r>
          </w:p>
        </w:tc>
        <w:tc>
          <w:tcPr>
            <w:tcW w:w="1403" w:type="pct"/>
            <w:noWrap/>
            <w:hideMark/>
          </w:tcPr>
          <w:p w14:paraId="4A7553F0" w14:textId="3A0FDDE4"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1221F927" w14:textId="77777777" w:rsidR="00A67E6F" w:rsidRPr="00786BC9" w:rsidRDefault="00A67E6F" w:rsidP="00A67E6F">
            <w:pPr>
              <w:jc w:val="center"/>
              <w:rPr>
                <w:sz w:val="21"/>
                <w:szCs w:val="21"/>
              </w:rPr>
            </w:pPr>
            <w:r w:rsidRPr="00786BC9">
              <w:rPr>
                <w:rFonts w:hint="eastAsia"/>
                <w:sz w:val="21"/>
                <w:szCs w:val="21"/>
              </w:rPr>
              <w:t>76.05</w:t>
            </w:r>
          </w:p>
        </w:tc>
      </w:tr>
      <w:tr w:rsidR="00A67E6F" w:rsidRPr="00786BC9" w14:paraId="3084333F" w14:textId="77777777" w:rsidTr="0052033E">
        <w:trPr>
          <w:cantSplit/>
          <w:trHeight w:val="276"/>
          <w:tblHeader/>
          <w:jc w:val="center"/>
        </w:trPr>
        <w:tc>
          <w:tcPr>
            <w:tcW w:w="1199" w:type="pct"/>
            <w:noWrap/>
            <w:hideMark/>
          </w:tcPr>
          <w:p w14:paraId="4CF6A9BB" w14:textId="208561EB"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2DDA3EC8" w14:textId="77777777" w:rsidR="00A67E6F" w:rsidRPr="00786BC9" w:rsidRDefault="00A67E6F" w:rsidP="00A67E6F">
            <w:pPr>
              <w:jc w:val="center"/>
              <w:rPr>
                <w:sz w:val="21"/>
                <w:szCs w:val="21"/>
              </w:rPr>
            </w:pPr>
            <w:r w:rsidRPr="00786BC9">
              <w:rPr>
                <w:rFonts w:hint="eastAsia"/>
                <w:sz w:val="21"/>
                <w:szCs w:val="21"/>
              </w:rPr>
              <w:t>1.2</w:t>
            </w:r>
          </w:p>
        </w:tc>
        <w:tc>
          <w:tcPr>
            <w:tcW w:w="1403" w:type="pct"/>
            <w:noWrap/>
            <w:hideMark/>
          </w:tcPr>
          <w:p w14:paraId="28A73BF3" w14:textId="0DC03B2A"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32B3A315" w14:textId="77777777" w:rsidR="00A67E6F" w:rsidRPr="00786BC9" w:rsidRDefault="00A67E6F" w:rsidP="00A67E6F">
            <w:pPr>
              <w:jc w:val="center"/>
              <w:rPr>
                <w:sz w:val="21"/>
                <w:szCs w:val="21"/>
              </w:rPr>
            </w:pPr>
            <w:r w:rsidRPr="00786BC9">
              <w:rPr>
                <w:rFonts w:hint="eastAsia"/>
                <w:sz w:val="21"/>
                <w:szCs w:val="21"/>
              </w:rPr>
              <w:t>76.55</w:t>
            </w:r>
          </w:p>
        </w:tc>
      </w:tr>
      <w:tr w:rsidR="00A67E6F" w:rsidRPr="00786BC9" w14:paraId="342824FE" w14:textId="77777777" w:rsidTr="0052033E">
        <w:trPr>
          <w:cantSplit/>
          <w:trHeight w:val="276"/>
          <w:tblHeader/>
          <w:jc w:val="center"/>
        </w:trPr>
        <w:tc>
          <w:tcPr>
            <w:tcW w:w="1199" w:type="pct"/>
            <w:noWrap/>
            <w:hideMark/>
          </w:tcPr>
          <w:p w14:paraId="5AAED0D3" w14:textId="380A3C14"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7F8E1FCA" w14:textId="77777777" w:rsidR="00A67E6F" w:rsidRPr="00786BC9" w:rsidRDefault="00A67E6F" w:rsidP="00A67E6F">
            <w:pPr>
              <w:jc w:val="center"/>
              <w:rPr>
                <w:sz w:val="21"/>
                <w:szCs w:val="21"/>
              </w:rPr>
            </w:pPr>
            <w:r w:rsidRPr="00786BC9">
              <w:rPr>
                <w:rFonts w:hint="eastAsia"/>
                <w:sz w:val="21"/>
                <w:szCs w:val="21"/>
              </w:rPr>
              <w:t>1.3</w:t>
            </w:r>
          </w:p>
        </w:tc>
        <w:tc>
          <w:tcPr>
            <w:tcW w:w="1403" w:type="pct"/>
            <w:noWrap/>
            <w:hideMark/>
          </w:tcPr>
          <w:p w14:paraId="0A66933B" w14:textId="22AA6ABD"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1C2AE1E1" w14:textId="77777777" w:rsidR="00A67E6F" w:rsidRPr="00786BC9" w:rsidRDefault="00A67E6F" w:rsidP="00A67E6F">
            <w:pPr>
              <w:jc w:val="center"/>
              <w:rPr>
                <w:sz w:val="21"/>
                <w:szCs w:val="21"/>
              </w:rPr>
            </w:pPr>
            <w:r w:rsidRPr="00786BC9">
              <w:rPr>
                <w:rFonts w:hint="eastAsia"/>
                <w:sz w:val="21"/>
                <w:szCs w:val="21"/>
              </w:rPr>
              <w:t>75.63</w:t>
            </w:r>
          </w:p>
        </w:tc>
      </w:tr>
      <w:tr w:rsidR="00A67E6F" w:rsidRPr="00786BC9" w14:paraId="4AB8CF3E" w14:textId="77777777" w:rsidTr="00184940">
        <w:trPr>
          <w:cantSplit/>
          <w:trHeight w:val="276"/>
          <w:tblHeader/>
          <w:jc w:val="center"/>
        </w:trPr>
        <w:tc>
          <w:tcPr>
            <w:tcW w:w="1199" w:type="pct"/>
            <w:tcBorders>
              <w:bottom w:val="single" w:sz="12" w:space="0" w:color="auto"/>
            </w:tcBorders>
            <w:noWrap/>
            <w:hideMark/>
          </w:tcPr>
          <w:p w14:paraId="031FFD38" w14:textId="7BAF9E95"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tcBorders>
              <w:bottom w:val="single" w:sz="12" w:space="0" w:color="auto"/>
            </w:tcBorders>
            <w:noWrap/>
            <w:hideMark/>
          </w:tcPr>
          <w:p w14:paraId="7D41F1C1" w14:textId="77777777" w:rsidR="00A67E6F" w:rsidRPr="00786BC9" w:rsidRDefault="00A67E6F" w:rsidP="00A67E6F">
            <w:pPr>
              <w:jc w:val="center"/>
              <w:rPr>
                <w:sz w:val="21"/>
                <w:szCs w:val="21"/>
              </w:rPr>
            </w:pPr>
            <w:r w:rsidRPr="00786BC9">
              <w:rPr>
                <w:rFonts w:hint="eastAsia"/>
                <w:sz w:val="21"/>
                <w:szCs w:val="21"/>
              </w:rPr>
              <w:t>1.5</w:t>
            </w:r>
          </w:p>
        </w:tc>
        <w:tc>
          <w:tcPr>
            <w:tcW w:w="1403" w:type="pct"/>
            <w:tcBorders>
              <w:bottom w:val="single" w:sz="12" w:space="0" w:color="auto"/>
            </w:tcBorders>
            <w:noWrap/>
            <w:hideMark/>
          </w:tcPr>
          <w:p w14:paraId="65E483F5" w14:textId="7ECD9C23"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tcBorders>
              <w:bottom w:val="single" w:sz="12" w:space="0" w:color="auto"/>
            </w:tcBorders>
            <w:noWrap/>
            <w:hideMark/>
          </w:tcPr>
          <w:p w14:paraId="0AA72EBD" w14:textId="77777777" w:rsidR="00A67E6F" w:rsidRPr="00786BC9" w:rsidRDefault="00A67E6F" w:rsidP="00A67E6F">
            <w:pPr>
              <w:jc w:val="center"/>
              <w:rPr>
                <w:sz w:val="21"/>
                <w:szCs w:val="21"/>
              </w:rPr>
            </w:pPr>
            <w:r w:rsidRPr="00786BC9">
              <w:rPr>
                <w:rFonts w:hint="eastAsia"/>
                <w:sz w:val="21"/>
                <w:szCs w:val="21"/>
              </w:rPr>
              <w:t>75.7</w:t>
            </w:r>
            <w:r>
              <w:rPr>
                <w:sz w:val="21"/>
                <w:szCs w:val="21"/>
              </w:rPr>
              <w:t>0</w:t>
            </w:r>
          </w:p>
        </w:tc>
      </w:tr>
    </w:tbl>
    <w:p w14:paraId="713EAE73" w14:textId="12D0A28A" w:rsidR="00DD50DE" w:rsidRDefault="00DD50DE" w:rsidP="00762943"/>
    <w:p w14:paraId="68F84DE4" w14:textId="55EDBBAA" w:rsidR="002C3652" w:rsidRPr="002C3652" w:rsidRDefault="002C3652" w:rsidP="00701BDE">
      <w:pPr>
        <w:ind w:firstLineChars="200" w:firstLine="480"/>
        <w:rPr>
          <w:rFonts w:hint="eastAsia"/>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w:t>
      </w:r>
      <w:r w:rsidR="00B03973">
        <w:rPr>
          <w:rFonts w:hint="eastAsia"/>
          <w:szCs w:val="21"/>
        </w:rPr>
        <w:t>衰减</w:t>
      </w:r>
      <w:r>
        <w:rPr>
          <w:rFonts w:hint="eastAsia"/>
          <w:szCs w:val="21"/>
        </w:rPr>
        <w:t>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w:t>
      </w:r>
      <w:r>
        <w:rPr>
          <w:rFonts w:hint="eastAsia"/>
          <w:szCs w:val="21"/>
        </w:rPr>
        <w:lastRenderedPageBreak/>
        <w:t>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E147BD">
        <w:fldChar w:fldCharType="begin"/>
      </w:r>
      <w:r w:rsidRPr="00E147BD">
        <w:instrText xml:space="preserve"> </w:instrText>
      </w:r>
      <w:r w:rsidRPr="00E147BD">
        <w:rPr>
          <w:rFonts w:hint="eastAsia"/>
        </w:rPr>
        <w:instrText>REF _Ref99982399 \h</w:instrText>
      </w:r>
      <w:r w:rsidRPr="00E147BD">
        <w:instrText xml:space="preserve">  \* MERGEFORMAT </w:instrText>
      </w:r>
      <w:r w:rsidRPr="00E147BD">
        <w:fldChar w:fldCharType="separate"/>
      </w:r>
      <w:r w:rsidRPr="00E147BD">
        <w:rPr>
          <w:rFonts w:eastAsiaTheme="minorEastAsia"/>
        </w:rPr>
        <w:t>表</w:t>
      </w:r>
      <w:r w:rsidRPr="00E147BD">
        <w:rPr>
          <w:rFonts w:eastAsiaTheme="minorEastAsia"/>
        </w:rPr>
        <w:t>2.2</w:t>
      </w:r>
      <w:r w:rsidRPr="00E147BD">
        <w:fldChar w:fldCharType="end"/>
      </w:r>
      <w:r w:rsidR="001635C1">
        <w:rPr>
          <w:rFonts w:hint="eastAsia"/>
        </w:rPr>
        <w:t>、</w:t>
      </w:r>
      <w:r w:rsidR="00B23FF1" w:rsidRPr="00E147BD">
        <w:fldChar w:fldCharType="begin"/>
      </w:r>
      <w:r w:rsidR="00B23FF1" w:rsidRPr="00E147BD">
        <w:instrText xml:space="preserve"> REF _Ref101205598 \h </w:instrText>
      </w:r>
      <w:r w:rsidR="00E147BD">
        <w:instrText xml:space="preserve"> \* MERGEFORMAT </w:instrText>
      </w:r>
      <w:r w:rsidR="00B23FF1" w:rsidRPr="00E147BD">
        <w:fldChar w:fldCharType="separate"/>
      </w:r>
      <w:r w:rsidR="00B23FF1" w:rsidRPr="00E147BD">
        <w:rPr>
          <w:rFonts w:eastAsiaTheme="minorEastAsia"/>
        </w:rPr>
        <w:t>表</w:t>
      </w:r>
      <w:r w:rsidR="00B23FF1" w:rsidRPr="00E147BD">
        <w:rPr>
          <w:rFonts w:eastAsiaTheme="minorEastAsia"/>
          <w:noProof/>
        </w:rPr>
        <w:t>2</w:t>
      </w:r>
      <w:r w:rsidR="00B23FF1" w:rsidRPr="00E147BD">
        <w:rPr>
          <w:rFonts w:eastAsiaTheme="minorEastAsia"/>
        </w:rPr>
        <w:t>.</w:t>
      </w:r>
      <w:r w:rsidR="00B23FF1" w:rsidRPr="00E147BD">
        <w:rPr>
          <w:rFonts w:eastAsiaTheme="minorEastAsia"/>
          <w:noProof/>
        </w:rPr>
        <w:t>3</w:t>
      </w:r>
      <w:r w:rsidR="00B23FF1" w:rsidRPr="00E147BD">
        <w:fldChar w:fldCharType="end"/>
      </w:r>
      <w:r w:rsidR="00BC08C7">
        <w:rPr>
          <w:rFonts w:hint="eastAsia"/>
        </w:rPr>
        <w:t>、</w:t>
      </w:r>
      <w:r w:rsidR="00B23FF1" w:rsidRPr="00E147BD">
        <w:fldChar w:fldCharType="begin"/>
      </w:r>
      <w:r w:rsidR="00B23FF1" w:rsidRPr="00E147BD">
        <w:instrText xml:space="preserve"> REF _Ref101205600 \h </w:instrText>
      </w:r>
      <w:r w:rsidR="00E147BD">
        <w:instrText xml:space="preserve"> \* MERGEFORMAT </w:instrText>
      </w:r>
      <w:r w:rsidR="00B23FF1" w:rsidRPr="00E147BD">
        <w:fldChar w:fldCharType="separate"/>
      </w:r>
      <w:r w:rsidR="00B23FF1" w:rsidRPr="00E147BD">
        <w:rPr>
          <w:rFonts w:eastAsiaTheme="majorEastAsia"/>
        </w:rPr>
        <w:t>表</w:t>
      </w:r>
      <w:r w:rsidR="00B23FF1" w:rsidRPr="00E147BD">
        <w:rPr>
          <w:rFonts w:eastAsiaTheme="majorEastAsia"/>
          <w:noProof/>
        </w:rPr>
        <w:t>2</w:t>
      </w:r>
      <w:r w:rsidR="00B23FF1" w:rsidRPr="00E147BD">
        <w:rPr>
          <w:rFonts w:eastAsiaTheme="majorEastAsia"/>
        </w:rPr>
        <w:t>.</w:t>
      </w:r>
      <w:r w:rsidR="00B23FF1" w:rsidRPr="00E147BD">
        <w:rPr>
          <w:rFonts w:eastAsiaTheme="majorEastAsia"/>
          <w:noProof/>
        </w:rPr>
        <w:t>4</w:t>
      </w:r>
      <w:r w:rsidR="00B23FF1" w:rsidRPr="00E147BD">
        <w:fldChar w:fldCharType="end"/>
      </w:r>
      <w:r w:rsidR="00B31DE5">
        <w:rPr>
          <w:rFonts w:hint="eastAsia"/>
        </w:rPr>
        <w:t>、</w:t>
      </w:r>
      <w:r w:rsidR="00B23FF1" w:rsidRPr="00E147BD">
        <w:fldChar w:fldCharType="begin"/>
      </w:r>
      <w:r w:rsidR="00B23FF1" w:rsidRPr="00E147BD">
        <w:instrText xml:space="preserve"> REF _Ref101205602 \h </w:instrText>
      </w:r>
      <w:r w:rsidR="00E147BD">
        <w:instrText xml:space="preserve"> \* MERGEFORMAT </w:instrText>
      </w:r>
      <w:r w:rsidR="00B23FF1" w:rsidRPr="00E147BD">
        <w:fldChar w:fldCharType="separate"/>
      </w:r>
      <w:r w:rsidR="00B23FF1" w:rsidRPr="00E147BD">
        <w:rPr>
          <w:rFonts w:eastAsiaTheme="minorEastAsia"/>
        </w:rPr>
        <w:t>表</w:t>
      </w:r>
      <w:r w:rsidR="00B23FF1" w:rsidRPr="00E147BD">
        <w:rPr>
          <w:rFonts w:eastAsiaTheme="minorEastAsia"/>
          <w:noProof/>
        </w:rPr>
        <w:t>2</w:t>
      </w:r>
      <w:r w:rsidR="00B23FF1" w:rsidRPr="00E147BD">
        <w:rPr>
          <w:rFonts w:eastAsiaTheme="minorEastAsia"/>
        </w:rPr>
        <w:t>.</w:t>
      </w:r>
      <w:r w:rsidR="00B23FF1" w:rsidRPr="00E147BD">
        <w:rPr>
          <w:rFonts w:eastAsiaTheme="minorEastAsia"/>
          <w:noProof/>
        </w:rPr>
        <w:t>5</w:t>
      </w:r>
      <w:r w:rsidR="00B23FF1" w:rsidRPr="00E147BD">
        <w:fldChar w:fldCharType="end"/>
      </w:r>
      <w:r w:rsidRPr="00E147BD">
        <w:rPr>
          <w:rFonts w:hint="eastAsia"/>
        </w:rPr>
        <w:t>所</w:t>
      </w:r>
      <w:r>
        <w:rPr>
          <w:rFonts w:hint="eastAsia"/>
          <w:szCs w:val="21"/>
        </w:rPr>
        <w:t>示，最优</w:t>
      </w:r>
      <w:r>
        <w:rPr>
          <w:szCs w:val="21"/>
        </w:rPr>
        <w:t>的结果用粗体标注。</w:t>
      </w:r>
    </w:p>
    <w:p w14:paraId="7336582D" w14:textId="005CA2F5" w:rsidR="00D24F94" w:rsidRPr="00F53DEB" w:rsidRDefault="00D24F94" w:rsidP="00D24F94">
      <w:pPr>
        <w:pStyle w:val="a8"/>
        <w:keepNext/>
        <w:ind w:left="210" w:hanging="210"/>
        <w:jc w:val="center"/>
        <w:rPr>
          <w:rFonts w:ascii="Times New Roman" w:eastAsiaTheme="minorEastAsia" w:hAnsi="Times New Roman"/>
          <w:sz w:val="21"/>
          <w:szCs w:val="21"/>
        </w:rPr>
      </w:pPr>
      <w:bookmarkStart w:id="140" w:name="_Ref101205602"/>
      <w:r w:rsidRPr="00F53DEB">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5</w:t>
      </w:r>
      <w:r w:rsidR="009615A1">
        <w:rPr>
          <w:rFonts w:ascii="Times New Roman" w:eastAsiaTheme="minorEastAsia" w:hAnsi="Times New Roman"/>
          <w:sz w:val="21"/>
          <w:szCs w:val="21"/>
        </w:rPr>
        <w:fldChar w:fldCharType="end"/>
      </w:r>
      <w:bookmarkEnd w:id="140"/>
      <w:r w:rsidRPr="00F53DEB">
        <w:rPr>
          <w:rFonts w:ascii="Times New Roman" w:eastAsiaTheme="minorEastAsia" w:hAnsi="Times New Roman"/>
          <w:sz w:val="21"/>
          <w:szCs w:val="21"/>
        </w:rPr>
        <w:t xml:space="preserve">  </w:t>
      </w:r>
      <w:r w:rsidRPr="00F53DEB">
        <w:rPr>
          <w:rFonts w:ascii="Times New Roman" w:eastAsiaTheme="minorEastAsia" w:hAnsi="Times New Roman"/>
          <w:sz w:val="21"/>
          <w:szCs w:val="21"/>
        </w:rPr>
        <w:t>衰减系数</w:t>
      </w:r>
      <w:r w:rsidR="000449E5">
        <w:rPr>
          <w:rFonts w:ascii="Times New Roman" w:eastAsiaTheme="minorEastAsia" w:hAnsi="Times New Roman" w:hint="eastAsia"/>
          <w:sz w:val="21"/>
          <w:szCs w:val="21"/>
        </w:rPr>
        <w:t>在不同取值</w:t>
      </w:r>
      <w:r w:rsidR="000449E5" w:rsidRPr="00324715">
        <w:rPr>
          <w:rFonts w:ascii="Times New Roman" w:eastAsiaTheme="minorEastAsia" w:hAnsi="Times New Roman"/>
          <w:sz w:val="21"/>
          <w:szCs w:val="21"/>
        </w:rPr>
        <w:t>的</w:t>
      </w:r>
      <w:r w:rsidR="000449E5">
        <w:rPr>
          <w:rFonts w:ascii="Times New Roman" w:eastAsiaTheme="minorEastAsia" w:hAnsi="Times New Roman" w:hint="eastAsia"/>
          <w:sz w:val="21"/>
          <w:szCs w:val="21"/>
        </w:rPr>
        <w:t>分类准确性（</w:t>
      </w:r>
      <w:r w:rsidR="000449E5">
        <w:rPr>
          <w:rFonts w:ascii="Times New Roman" w:eastAsiaTheme="minorEastAsia" w:hAnsi="Times New Roman" w:hint="eastAsia"/>
          <w:sz w:val="21"/>
          <w:szCs w:val="21"/>
        </w:rPr>
        <w:t>%</w:t>
      </w:r>
      <w:r w:rsidR="000449E5">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D17244" w:rsidRPr="00786BC9" w14:paraId="67D69787" w14:textId="77777777" w:rsidTr="00D17244">
        <w:trPr>
          <w:cantSplit/>
          <w:trHeight w:val="276"/>
          <w:tblHeader/>
          <w:jc w:val="center"/>
        </w:trPr>
        <w:tc>
          <w:tcPr>
            <w:tcW w:w="1199" w:type="pct"/>
            <w:tcBorders>
              <w:top w:val="single" w:sz="12" w:space="0" w:color="auto"/>
              <w:bottom w:val="single" w:sz="4" w:space="0" w:color="auto"/>
            </w:tcBorders>
            <w:noWrap/>
          </w:tcPr>
          <w:p w14:paraId="42336D91" w14:textId="44BAFDD2" w:rsidR="00D17244" w:rsidRPr="00786BC9" w:rsidRDefault="00D17244" w:rsidP="00D17244">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tcPr>
          <w:p w14:paraId="49FF3C6D" w14:textId="54A82FAA" w:rsidR="00D17244" w:rsidRPr="00786BC9" w:rsidRDefault="00D17244" w:rsidP="00D17244">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tcPr>
          <w:p w14:paraId="5FBDF8E3" w14:textId="53396672" w:rsidR="00D17244" w:rsidRPr="00786BC9" w:rsidRDefault="00D17244" w:rsidP="00D17244">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tcPr>
          <w:p w14:paraId="16020DC2" w14:textId="6B1B4D34" w:rsidR="00D17244" w:rsidRPr="00786BC9" w:rsidRDefault="00D17244" w:rsidP="00D17244">
            <w:pPr>
              <w:jc w:val="center"/>
              <w:rPr>
                <w:sz w:val="21"/>
                <w:szCs w:val="21"/>
              </w:rPr>
            </w:pPr>
            <w:r w:rsidRPr="00786BC9">
              <w:rPr>
                <w:rFonts w:hint="eastAsia"/>
                <w:sz w:val="21"/>
                <w:szCs w:val="21"/>
              </w:rPr>
              <w:t>准确率</w:t>
            </w:r>
          </w:p>
        </w:tc>
      </w:tr>
      <w:tr w:rsidR="00D17244" w:rsidRPr="00786BC9" w14:paraId="3E11A5ED" w14:textId="77777777" w:rsidTr="00D17244">
        <w:trPr>
          <w:cantSplit/>
          <w:trHeight w:val="276"/>
          <w:tblHeader/>
          <w:jc w:val="center"/>
        </w:trPr>
        <w:tc>
          <w:tcPr>
            <w:tcW w:w="1199" w:type="pct"/>
            <w:tcBorders>
              <w:top w:val="single" w:sz="4" w:space="0" w:color="auto"/>
            </w:tcBorders>
            <w:noWrap/>
          </w:tcPr>
          <w:p w14:paraId="5D6852A0" w14:textId="5F044705" w:rsidR="00D17244" w:rsidRPr="00786BC9" w:rsidRDefault="00D17244" w:rsidP="00D17244">
            <w:pPr>
              <w:jc w:val="center"/>
              <w:rPr>
                <w:rFonts w:hint="eastAsia"/>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tcBorders>
              <w:top w:val="single" w:sz="4" w:space="0" w:color="auto"/>
            </w:tcBorders>
            <w:noWrap/>
          </w:tcPr>
          <w:p w14:paraId="0636B44C" w14:textId="57D3A3B3" w:rsidR="00D17244" w:rsidRPr="00786BC9" w:rsidRDefault="00D17244" w:rsidP="00D17244">
            <w:pPr>
              <w:jc w:val="center"/>
              <w:rPr>
                <w:rFonts w:hint="eastAsia"/>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tcBorders>
              <w:top w:val="single" w:sz="4" w:space="0" w:color="auto"/>
            </w:tcBorders>
            <w:noWrap/>
          </w:tcPr>
          <w:p w14:paraId="7BAF77DC" w14:textId="6BBA768A" w:rsidR="00D17244" w:rsidRPr="00786BC9" w:rsidRDefault="00D17244" w:rsidP="00D17244">
            <w:pPr>
              <w:jc w:val="center"/>
              <w:rPr>
                <w:rFonts w:hint="eastAsia"/>
                <w:sz w:val="21"/>
                <w:szCs w:val="21"/>
              </w:rPr>
            </w:pPr>
            <w:r w:rsidRPr="00786BC9">
              <w:rPr>
                <w:rFonts w:hint="eastAsia"/>
                <w:sz w:val="21"/>
                <w:szCs w:val="21"/>
              </w:rPr>
              <w:t>0.5</w:t>
            </w:r>
          </w:p>
        </w:tc>
        <w:tc>
          <w:tcPr>
            <w:tcW w:w="1199" w:type="pct"/>
            <w:tcBorders>
              <w:top w:val="single" w:sz="4" w:space="0" w:color="auto"/>
            </w:tcBorders>
            <w:noWrap/>
          </w:tcPr>
          <w:p w14:paraId="1596323A" w14:textId="6B62825E" w:rsidR="00D17244" w:rsidRPr="00786BC9" w:rsidRDefault="00D17244" w:rsidP="00D17244">
            <w:pPr>
              <w:jc w:val="center"/>
              <w:rPr>
                <w:rFonts w:hint="eastAsia"/>
                <w:sz w:val="21"/>
                <w:szCs w:val="21"/>
              </w:rPr>
            </w:pPr>
            <w:r w:rsidRPr="00786BC9">
              <w:rPr>
                <w:rFonts w:hint="eastAsia"/>
                <w:sz w:val="21"/>
                <w:szCs w:val="21"/>
              </w:rPr>
              <w:t>75.34</w:t>
            </w:r>
          </w:p>
        </w:tc>
      </w:tr>
      <w:tr w:rsidR="00D17244" w:rsidRPr="00786BC9" w14:paraId="05086636" w14:textId="77777777" w:rsidTr="0052033E">
        <w:trPr>
          <w:cantSplit/>
          <w:trHeight w:val="276"/>
          <w:tblHeader/>
          <w:jc w:val="center"/>
        </w:trPr>
        <w:tc>
          <w:tcPr>
            <w:tcW w:w="1199" w:type="pct"/>
            <w:noWrap/>
            <w:hideMark/>
          </w:tcPr>
          <w:p w14:paraId="2E7FFDE5" w14:textId="4225871F" w:rsidR="00D17244" w:rsidRPr="00786BC9" w:rsidRDefault="00D17244" w:rsidP="00D17244">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hideMark/>
          </w:tcPr>
          <w:p w14:paraId="7F3C0A96" w14:textId="6D3BFFD0" w:rsidR="00D17244" w:rsidRPr="00786BC9" w:rsidRDefault="00D17244" w:rsidP="00D17244">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hideMark/>
          </w:tcPr>
          <w:p w14:paraId="3D6F18E0" w14:textId="77777777" w:rsidR="00D17244" w:rsidRPr="00786BC9" w:rsidRDefault="00D17244" w:rsidP="00D17244">
            <w:pPr>
              <w:jc w:val="center"/>
              <w:rPr>
                <w:sz w:val="21"/>
                <w:szCs w:val="21"/>
              </w:rPr>
            </w:pPr>
            <w:r w:rsidRPr="00786BC9">
              <w:rPr>
                <w:rFonts w:hint="eastAsia"/>
                <w:sz w:val="21"/>
                <w:szCs w:val="21"/>
              </w:rPr>
              <w:t>0.9</w:t>
            </w:r>
          </w:p>
        </w:tc>
        <w:tc>
          <w:tcPr>
            <w:tcW w:w="1199" w:type="pct"/>
            <w:noWrap/>
            <w:hideMark/>
          </w:tcPr>
          <w:p w14:paraId="6A1A10EE" w14:textId="77777777" w:rsidR="00D17244" w:rsidRPr="00786BC9" w:rsidRDefault="00D17244" w:rsidP="00D17244">
            <w:pPr>
              <w:jc w:val="center"/>
              <w:rPr>
                <w:sz w:val="21"/>
                <w:szCs w:val="21"/>
              </w:rPr>
            </w:pPr>
            <w:r w:rsidRPr="00786BC9">
              <w:rPr>
                <w:rFonts w:hint="eastAsia"/>
                <w:sz w:val="21"/>
                <w:szCs w:val="21"/>
              </w:rPr>
              <w:t>75.43</w:t>
            </w:r>
          </w:p>
        </w:tc>
      </w:tr>
      <w:tr w:rsidR="00426E13" w:rsidRPr="00786BC9" w14:paraId="6E848352" w14:textId="77777777" w:rsidTr="0052033E">
        <w:trPr>
          <w:cantSplit/>
          <w:trHeight w:val="276"/>
          <w:tblHeader/>
          <w:jc w:val="center"/>
        </w:trPr>
        <w:tc>
          <w:tcPr>
            <w:tcW w:w="1199" w:type="pct"/>
            <w:noWrap/>
          </w:tcPr>
          <w:p w14:paraId="32923DA8" w14:textId="34BD9737" w:rsidR="00426E13" w:rsidRPr="00786BC9" w:rsidRDefault="00426E13" w:rsidP="00426E13">
            <w:pPr>
              <w:jc w:val="center"/>
              <w:rPr>
                <w:rFonts w:hint="eastAsia"/>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tcPr>
          <w:p w14:paraId="2F54242F" w14:textId="31D1BD15" w:rsidR="00426E13" w:rsidRPr="00786BC9" w:rsidRDefault="00426E13" w:rsidP="00426E13">
            <w:pPr>
              <w:jc w:val="center"/>
              <w:rPr>
                <w:rFonts w:hint="eastAsia"/>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tcPr>
          <w:p w14:paraId="49FCE3DC" w14:textId="260379E9" w:rsidR="00426E13" w:rsidRPr="00786BC9" w:rsidRDefault="00426E13" w:rsidP="00426E13">
            <w:pPr>
              <w:jc w:val="center"/>
              <w:rPr>
                <w:rFonts w:hint="eastAsia"/>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tcPr>
          <w:p w14:paraId="05BE3F06" w14:textId="22B9D126" w:rsidR="00426E13" w:rsidRPr="00786BC9" w:rsidRDefault="00426E13" w:rsidP="00426E13">
            <w:pPr>
              <w:jc w:val="center"/>
              <w:rPr>
                <w:rFonts w:hint="eastAsia"/>
                <w:sz w:val="21"/>
                <w:szCs w:val="21"/>
              </w:rPr>
            </w:pPr>
            <w:r w:rsidRPr="00786BC9">
              <w:rPr>
                <w:rFonts w:hint="eastAsia"/>
                <w:sz w:val="21"/>
                <w:szCs w:val="21"/>
              </w:rPr>
              <w:t>76.01</w:t>
            </w:r>
          </w:p>
        </w:tc>
      </w:tr>
      <w:tr w:rsidR="00426E13" w:rsidRPr="00786BC9" w14:paraId="14C902EF" w14:textId="77777777" w:rsidTr="0052033E">
        <w:trPr>
          <w:cantSplit/>
          <w:trHeight w:val="276"/>
          <w:tblHeader/>
          <w:jc w:val="center"/>
        </w:trPr>
        <w:tc>
          <w:tcPr>
            <w:tcW w:w="1199" w:type="pct"/>
            <w:noWrap/>
            <w:hideMark/>
          </w:tcPr>
          <w:p w14:paraId="2E45E0BD" w14:textId="685EE27C"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hideMark/>
          </w:tcPr>
          <w:p w14:paraId="49CB7233" w14:textId="564FA578"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hideMark/>
          </w:tcPr>
          <w:p w14:paraId="1CE8E991" w14:textId="77777777" w:rsidR="00426E13" w:rsidRPr="00786BC9" w:rsidRDefault="00426E13" w:rsidP="00426E13">
            <w:pPr>
              <w:jc w:val="center"/>
              <w:rPr>
                <w:sz w:val="21"/>
                <w:szCs w:val="21"/>
              </w:rPr>
            </w:pPr>
            <w:r w:rsidRPr="00786BC9">
              <w:rPr>
                <w:rFonts w:hint="eastAsia"/>
                <w:sz w:val="21"/>
                <w:szCs w:val="21"/>
              </w:rPr>
              <w:t>1.1</w:t>
            </w:r>
          </w:p>
        </w:tc>
        <w:tc>
          <w:tcPr>
            <w:tcW w:w="1199" w:type="pct"/>
            <w:noWrap/>
            <w:hideMark/>
          </w:tcPr>
          <w:p w14:paraId="2E552DC1" w14:textId="77777777" w:rsidR="00426E13" w:rsidRPr="00786BC9" w:rsidRDefault="00426E13" w:rsidP="00426E13">
            <w:pPr>
              <w:jc w:val="center"/>
              <w:rPr>
                <w:sz w:val="21"/>
                <w:szCs w:val="21"/>
              </w:rPr>
            </w:pPr>
            <w:r w:rsidRPr="00786BC9">
              <w:rPr>
                <w:rFonts w:hint="eastAsia"/>
                <w:sz w:val="21"/>
                <w:szCs w:val="21"/>
              </w:rPr>
              <w:t>76.02</w:t>
            </w:r>
          </w:p>
        </w:tc>
      </w:tr>
      <w:tr w:rsidR="00426E13" w:rsidRPr="00D272A2" w14:paraId="750177ED" w14:textId="77777777" w:rsidTr="0052033E">
        <w:trPr>
          <w:cantSplit/>
          <w:trHeight w:val="276"/>
          <w:tblHeader/>
          <w:jc w:val="center"/>
        </w:trPr>
        <w:tc>
          <w:tcPr>
            <w:tcW w:w="1199" w:type="pct"/>
            <w:noWrap/>
            <w:hideMark/>
          </w:tcPr>
          <w:p w14:paraId="7E8238AD" w14:textId="1B239028" w:rsidR="00426E13" w:rsidRPr="00D272A2" w:rsidRDefault="00426E13" w:rsidP="00426E13">
            <w:pPr>
              <w:jc w:val="center"/>
              <w:rPr>
                <w:b/>
                <w:bCs/>
                <w:sz w:val="21"/>
                <w:szCs w:val="21"/>
              </w:rPr>
            </w:pPr>
            <w:r w:rsidRPr="00D272A2">
              <w:rPr>
                <w:rFonts w:hint="eastAsia"/>
                <w:b/>
                <w:bCs/>
                <w:sz w:val="21"/>
                <w:szCs w:val="21"/>
              </w:rPr>
              <w:t>1</w:t>
            </w:r>
            <w:r w:rsidR="00132CB2" w:rsidRPr="00D272A2">
              <w:rPr>
                <w:rFonts w:hint="eastAsia"/>
                <w:b/>
                <w:bCs/>
                <w:sz w:val="21"/>
                <w:szCs w:val="21"/>
              </w:rPr>
              <w:t>.</w:t>
            </w:r>
            <w:r w:rsidR="00132CB2" w:rsidRPr="00D272A2">
              <w:rPr>
                <w:b/>
                <w:bCs/>
                <w:sz w:val="21"/>
                <w:szCs w:val="21"/>
              </w:rPr>
              <w:t>0</w:t>
            </w:r>
          </w:p>
        </w:tc>
        <w:tc>
          <w:tcPr>
            <w:tcW w:w="1199" w:type="pct"/>
            <w:noWrap/>
            <w:hideMark/>
          </w:tcPr>
          <w:p w14:paraId="64C54B58" w14:textId="488BDA70" w:rsidR="00426E13" w:rsidRPr="00D272A2" w:rsidRDefault="00426E13" w:rsidP="00426E13">
            <w:pPr>
              <w:jc w:val="center"/>
              <w:rPr>
                <w:b/>
                <w:bCs/>
                <w:sz w:val="21"/>
                <w:szCs w:val="21"/>
              </w:rPr>
            </w:pPr>
            <w:r w:rsidRPr="00D272A2">
              <w:rPr>
                <w:rFonts w:hint="eastAsia"/>
                <w:b/>
                <w:bCs/>
                <w:sz w:val="21"/>
                <w:szCs w:val="21"/>
              </w:rPr>
              <w:t>1</w:t>
            </w:r>
            <w:r w:rsidR="00132CB2" w:rsidRPr="00D272A2">
              <w:rPr>
                <w:rFonts w:hint="eastAsia"/>
                <w:b/>
                <w:bCs/>
                <w:sz w:val="21"/>
                <w:szCs w:val="21"/>
              </w:rPr>
              <w:t>.</w:t>
            </w:r>
            <w:r w:rsidR="00132CB2" w:rsidRPr="00D272A2">
              <w:rPr>
                <w:b/>
                <w:bCs/>
                <w:sz w:val="21"/>
                <w:szCs w:val="21"/>
              </w:rPr>
              <w:t>0</w:t>
            </w:r>
          </w:p>
        </w:tc>
        <w:tc>
          <w:tcPr>
            <w:tcW w:w="1403" w:type="pct"/>
            <w:noWrap/>
            <w:hideMark/>
          </w:tcPr>
          <w:p w14:paraId="7FE84A9A" w14:textId="77777777" w:rsidR="00426E13" w:rsidRPr="00D272A2" w:rsidRDefault="00426E13" w:rsidP="00426E13">
            <w:pPr>
              <w:jc w:val="center"/>
              <w:rPr>
                <w:b/>
                <w:bCs/>
                <w:sz w:val="21"/>
                <w:szCs w:val="21"/>
              </w:rPr>
            </w:pPr>
            <w:r w:rsidRPr="00D272A2">
              <w:rPr>
                <w:rFonts w:hint="eastAsia"/>
                <w:b/>
                <w:bCs/>
                <w:sz w:val="21"/>
                <w:szCs w:val="21"/>
              </w:rPr>
              <w:t>1.2</w:t>
            </w:r>
          </w:p>
        </w:tc>
        <w:tc>
          <w:tcPr>
            <w:tcW w:w="1199" w:type="pct"/>
            <w:noWrap/>
            <w:hideMark/>
          </w:tcPr>
          <w:p w14:paraId="0D82FBC5" w14:textId="77777777" w:rsidR="00426E13" w:rsidRPr="00D272A2" w:rsidRDefault="00426E13" w:rsidP="00426E13">
            <w:pPr>
              <w:jc w:val="center"/>
              <w:rPr>
                <w:b/>
                <w:bCs/>
                <w:sz w:val="21"/>
                <w:szCs w:val="21"/>
              </w:rPr>
            </w:pPr>
            <w:r w:rsidRPr="00D272A2">
              <w:rPr>
                <w:rFonts w:hint="eastAsia"/>
                <w:b/>
                <w:bCs/>
                <w:sz w:val="21"/>
                <w:szCs w:val="21"/>
              </w:rPr>
              <w:t>76.12</w:t>
            </w:r>
          </w:p>
        </w:tc>
      </w:tr>
      <w:tr w:rsidR="00426E13" w:rsidRPr="00786BC9" w14:paraId="35D363C3" w14:textId="77777777" w:rsidTr="0052033E">
        <w:trPr>
          <w:cantSplit/>
          <w:trHeight w:val="276"/>
          <w:tblHeader/>
          <w:jc w:val="center"/>
        </w:trPr>
        <w:tc>
          <w:tcPr>
            <w:tcW w:w="1199" w:type="pct"/>
            <w:noWrap/>
            <w:hideMark/>
          </w:tcPr>
          <w:p w14:paraId="5462A440" w14:textId="3E5E1198"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hideMark/>
          </w:tcPr>
          <w:p w14:paraId="67440D7B" w14:textId="3847DF78"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hideMark/>
          </w:tcPr>
          <w:p w14:paraId="38C6068B" w14:textId="77777777" w:rsidR="00426E13" w:rsidRPr="00786BC9" w:rsidRDefault="00426E13" w:rsidP="00426E13">
            <w:pPr>
              <w:jc w:val="center"/>
              <w:rPr>
                <w:sz w:val="21"/>
                <w:szCs w:val="21"/>
              </w:rPr>
            </w:pPr>
            <w:r w:rsidRPr="00786BC9">
              <w:rPr>
                <w:rFonts w:hint="eastAsia"/>
                <w:sz w:val="21"/>
                <w:szCs w:val="21"/>
              </w:rPr>
              <w:t>1.3</w:t>
            </w:r>
          </w:p>
        </w:tc>
        <w:tc>
          <w:tcPr>
            <w:tcW w:w="1199" w:type="pct"/>
            <w:noWrap/>
            <w:hideMark/>
          </w:tcPr>
          <w:p w14:paraId="1FF5DAB0" w14:textId="77777777" w:rsidR="00426E13" w:rsidRPr="00786BC9" w:rsidRDefault="00426E13" w:rsidP="00426E13">
            <w:pPr>
              <w:jc w:val="center"/>
              <w:rPr>
                <w:sz w:val="21"/>
                <w:szCs w:val="21"/>
              </w:rPr>
            </w:pPr>
            <w:r w:rsidRPr="00786BC9">
              <w:rPr>
                <w:rFonts w:hint="eastAsia"/>
                <w:sz w:val="21"/>
                <w:szCs w:val="21"/>
              </w:rPr>
              <w:t>76.11</w:t>
            </w:r>
          </w:p>
        </w:tc>
      </w:tr>
      <w:tr w:rsidR="00426E13" w:rsidRPr="00786BC9" w14:paraId="7AC0E93E" w14:textId="77777777" w:rsidTr="0052033E">
        <w:trPr>
          <w:cantSplit/>
          <w:trHeight w:val="276"/>
          <w:tblHeader/>
          <w:jc w:val="center"/>
        </w:trPr>
        <w:tc>
          <w:tcPr>
            <w:tcW w:w="1199" w:type="pct"/>
            <w:tcBorders>
              <w:bottom w:val="single" w:sz="12" w:space="0" w:color="auto"/>
            </w:tcBorders>
            <w:noWrap/>
            <w:hideMark/>
          </w:tcPr>
          <w:p w14:paraId="09A6F0CE" w14:textId="39D5BD80"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tcBorders>
              <w:bottom w:val="single" w:sz="12" w:space="0" w:color="auto"/>
            </w:tcBorders>
            <w:noWrap/>
            <w:hideMark/>
          </w:tcPr>
          <w:p w14:paraId="6470D4D1" w14:textId="3854BDD6"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tcBorders>
              <w:bottom w:val="single" w:sz="12" w:space="0" w:color="auto"/>
            </w:tcBorders>
            <w:noWrap/>
            <w:hideMark/>
          </w:tcPr>
          <w:p w14:paraId="57A148CA" w14:textId="77777777" w:rsidR="00426E13" w:rsidRPr="00786BC9" w:rsidRDefault="00426E13" w:rsidP="00426E13">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617258AE" w14:textId="77777777" w:rsidR="00426E13" w:rsidRPr="00786BC9" w:rsidRDefault="00426E13" w:rsidP="00426E13">
            <w:pPr>
              <w:jc w:val="center"/>
              <w:rPr>
                <w:sz w:val="21"/>
                <w:szCs w:val="21"/>
              </w:rPr>
            </w:pPr>
            <w:r w:rsidRPr="00786BC9">
              <w:rPr>
                <w:rFonts w:hint="eastAsia"/>
                <w:sz w:val="21"/>
                <w:szCs w:val="21"/>
              </w:rPr>
              <w:t>75.78</w:t>
            </w:r>
          </w:p>
        </w:tc>
      </w:tr>
    </w:tbl>
    <w:p w14:paraId="3862D288" w14:textId="77777777" w:rsidR="00F332D3" w:rsidRDefault="00F332D3" w:rsidP="00A438F9">
      <w:pPr>
        <w:ind w:firstLineChars="200" w:firstLine="480"/>
        <w:rPr>
          <w:szCs w:val="21"/>
        </w:rPr>
      </w:pPr>
    </w:p>
    <w:p w14:paraId="231B7245" w14:textId="2A776236" w:rsidR="00A438F9" w:rsidRDefault="0003007B" w:rsidP="00A438F9">
      <w:pPr>
        <w:ind w:firstLineChars="200" w:firstLine="480"/>
        <w:rPr>
          <w:rFonts w:eastAsiaTheme="minorEastAsia"/>
        </w:rPr>
      </w:pPr>
      <w:r>
        <w:rPr>
          <w:rFonts w:hint="eastAsia"/>
        </w:rPr>
        <w:t>综合</w:t>
      </w:r>
      <w:r w:rsidR="00055F09" w:rsidRPr="00E147BD">
        <w:fldChar w:fldCharType="begin"/>
      </w:r>
      <w:r w:rsidR="00055F09" w:rsidRPr="00E147BD">
        <w:instrText xml:space="preserve"> </w:instrText>
      </w:r>
      <w:r w:rsidR="00055F09" w:rsidRPr="00E147BD">
        <w:rPr>
          <w:rFonts w:hint="eastAsia"/>
        </w:rPr>
        <w:instrText>REF _Ref99982399 \h</w:instrText>
      </w:r>
      <w:r w:rsidR="00055F09" w:rsidRPr="00E147BD">
        <w:instrText xml:space="preserve">  \* MERGEFORMAT </w:instrText>
      </w:r>
      <w:r w:rsidR="00055F09" w:rsidRPr="00E147BD">
        <w:fldChar w:fldCharType="separate"/>
      </w:r>
      <w:r w:rsidR="00055F09" w:rsidRPr="00E147BD">
        <w:rPr>
          <w:rFonts w:eastAsiaTheme="minorEastAsia"/>
        </w:rPr>
        <w:t>表</w:t>
      </w:r>
      <w:r w:rsidR="00055F09" w:rsidRPr="00E147BD">
        <w:rPr>
          <w:rFonts w:eastAsiaTheme="minorEastAsia"/>
        </w:rPr>
        <w:t>2.2</w:t>
      </w:r>
      <w:r w:rsidR="00055F09" w:rsidRPr="00E147BD">
        <w:fldChar w:fldCharType="end"/>
      </w:r>
      <w:r w:rsidR="00055F09">
        <w:rPr>
          <w:rFonts w:hint="eastAsia"/>
        </w:rPr>
        <w:t>、</w:t>
      </w:r>
      <w:r w:rsidR="00055F09" w:rsidRPr="00E147BD">
        <w:fldChar w:fldCharType="begin"/>
      </w:r>
      <w:r w:rsidR="00055F09" w:rsidRPr="00E147BD">
        <w:instrText xml:space="preserve"> REF _Ref101205598 \h </w:instrText>
      </w:r>
      <w:r w:rsidR="00055F09">
        <w:instrText xml:space="preserve"> \* MERGEFORMAT </w:instrText>
      </w:r>
      <w:r w:rsidR="00055F09" w:rsidRPr="00E147BD">
        <w:fldChar w:fldCharType="separate"/>
      </w:r>
      <w:r w:rsidR="00055F09" w:rsidRPr="00E147BD">
        <w:rPr>
          <w:rFonts w:eastAsiaTheme="minorEastAsia"/>
        </w:rPr>
        <w:t>表</w:t>
      </w:r>
      <w:r w:rsidR="00055F09" w:rsidRPr="00E147BD">
        <w:rPr>
          <w:rFonts w:eastAsiaTheme="minorEastAsia"/>
          <w:noProof/>
        </w:rPr>
        <w:t>2</w:t>
      </w:r>
      <w:r w:rsidR="00055F09" w:rsidRPr="00E147BD">
        <w:rPr>
          <w:rFonts w:eastAsiaTheme="minorEastAsia"/>
        </w:rPr>
        <w:t>.</w:t>
      </w:r>
      <w:r w:rsidR="00055F09" w:rsidRPr="00E147BD">
        <w:rPr>
          <w:rFonts w:eastAsiaTheme="minorEastAsia"/>
          <w:noProof/>
        </w:rPr>
        <w:t>3</w:t>
      </w:r>
      <w:r w:rsidR="00055F09" w:rsidRPr="00E147BD">
        <w:fldChar w:fldCharType="end"/>
      </w:r>
      <w:r w:rsidR="00055F09">
        <w:rPr>
          <w:rFonts w:hint="eastAsia"/>
        </w:rPr>
        <w:t>、</w:t>
      </w:r>
      <w:r w:rsidR="00055F09" w:rsidRPr="00E147BD">
        <w:fldChar w:fldCharType="begin"/>
      </w:r>
      <w:r w:rsidR="00055F09" w:rsidRPr="00E147BD">
        <w:instrText xml:space="preserve"> REF _Ref101205600 \h </w:instrText>
      </w:r>
      <w:r w:rsidR="00055F09">
        <w:instrText xml:space="preserve"> \* MERGEFORMAT </w:instrText>
      </w:r>
      <w:r w:rsidR="00055F09" w:rsidRPr="00E147BD">
        <w:fldChar w:fldCharType="separate"/>
      </w:r>
      <w:r w:rsidR="00055F09" w:rsidRPr="00E147BD">
        <w:rPr>
          <w:rFonts w:eastAsiaTheme="majorEastAsia"/>
        </w:rPr>
        <w:t>表</w:t>
      </w:r>
      <w:r w:rsidR="00055F09" w:rsidRPr="00E147BD">
        <w:rPr>
          <w:rFonts w:eastAsiaTheme="majorEastAsia"/>
          <w:noProof/>
        </w:rPr>
        <w:t>2</w:t>
      </w:r>
      <w:r w:rsidR="00055F09" w:rsidRPr="00E147BD">
        <w:rPr>
          <w:rFonts w:eastAsiaTheme="majorEastAsia"/>
        </w:rPr>
        <w:t>.</w:t>
      </w:r>
      <w:r w:rsidR="00055F09" w:rsidRPr="00E147BD">
        <w:rPr>
          <w:rFonts w:eastAsiaTheme="majorEastAsia"/>
          <w:noProof/>
        </w:rPr>
        <w:t>4</w:t>
      </w:r>
      <w:r w:rsidR="00055F09" w:rsidRPr="00E147BD">
        <w:fldChar w:fldCharType="end"/>
      </w:r>
      <w:r w:rsidR="00055F09">
        <w:rPr>
          <w:rFonts w:hint="eastAsia"/>
        </w:rPr>
        <w:t>、</w:t>
      </w:r>
      <w:r w:rsidR="00055F09" w:rsidRPr="00E147BD">
        <w:fldChar w:fldCharType="begin"/>
      </w:r>
      <w:r w:rsidR="00055F09" w:rsidRPr="00E147BD">
        <w:instrText xml:space="preserve"> REF _Ref101205602 \h </w:instrText>
      </w:r>
      <w:r w:rsidR="00055F09">
        <w:instrText xml:space="preserve"> \* MERGEFORMAT </w:instrText>
      </w:r>
      <w:r w:rsidR="00055F09" w:rsidRPr="00E147BD">
        <w:fldChar w:fldCharType="separate"/>
      </w:r>
      <w:r w:rsidR="00055F09" w:rsidRPr="00E147BD">
        <w:rPr>
          <w:rFonts w:eastAsiaTheme="minorEastAsia"/>
        </w:rPr>
        <w:t>表</w:t>
      </w:r>
      <w:r w:rsidR="00055F09" w:rsidRPr="00E147BD">
        <w:rPr>
          <w:rFonts w:eastAsiaTheme="minorEastAsia"/>
          <w:noProof/>
        </w:rPr>
        <w:t>2</w:t>
      </w:r>
      <w:r w:rsidR="00055F09" w:rsidRPr="00E147BD">
        <w:rPr>
          <w:rFonts w:eastAsiaTheme="minorEastAsia"/>
        </w:rPr>
        <w:t>.</w:t>
      </w:r>
      <w:r w:rsidR="00055F09" w:rsidRPr="00E147BD">
        <w:rPr>
          <w:rFonts w:eastAsiaTheme="minorEastAsia"/>
          <w:noProof/>
        </w:rPr>
        <w:t>5</w:t>
      </w:r>
      <w:r w:rsidR="00055F09" w:rsidRPr="00E147BD">
        <w:fldChar w:fldCharType="end"/>
      </w:r>
      <w:r w:rsidR="006F2F5D">
        <w:rPr>
          <w:rFonts w:hint="eastAsia"/>
        </w:rPr>
        <w:t>的实验结果</w:t>
      </w:r>
      <w:r w:rsidR="00A438F9">
        <w:rPr>
          <w:rFonts w:hint="eastAsia"/>
        </w:rPr>
        <w:t>，</w:t>
      </w:r>
      <w:r w:rsidR="00915E6E">
        <w:rPr>
          <w:rFonts w:hint="eastAsia"/>
        </w:rPr>
        <w:t xml:space="preserve"> </w:t>
      </w:r>
      <w:r w:rsidR="00A438F9">
        <w:rPr>
          <w:rFonts w:hint="eastAsia"/>
        </w:rPr>
        <w:t>P</w:t>
      </w:r>
      <w:r w:rsidR="00A438F9">
        <w:t>D-</w:t>
      </w:r>
      <w:r w:rsidR="00A438F9">
        <w:rPr>
          <w:rFonts w:hint="eastAsia"/>
        </w:rPr>
        <w:t>BYOT</w:t>
      </w:r>
      <w:r w:rsidR="00A438F9">
        <w:rPr>
          <w:rFonts w:hint="eastAsia"/>
        </w:rPr>
        <w:t>模型</w:t>
      </w:r>
      <w:r w:rsidR="00ED52B4">
        <w:rPr>
          <w:rFonts w:eastAsiaTheme="minorEastAsia" w:hint="eastAsia"/>
        </w:rPr>
        <w:t>能够</w:t>
      </w:r>
      <w:r w:rsidR="00A438F9" w:rsidRPr="00A57322">
        <w:rPr>
          <w:rFonts w:hint="eastAsia"/>
        </w:rPr>
        <w:t>提升原</w:t>
      </w:r>
      <w:r w:rsidR="00A438F9" w:rsidRPr="00A57322">
        <w:rPr>
          <w:rFonts w:hint="eastAsia"/>
        </w:rPr>
        <w:t>BYOT</w:t>
      </w:r>
      <w:r w:rsidR="00A438F9" w:rsidRPr="00A57322">
        <w:rPr>
          <w:rFonts w:hint="eastAsia"/>
        </w:rPr>
        <w:t>模型的性能。</w:t>
      </w:r>
      <w:r w:rsidR="00D83EC6">
        <w:rPr>
          <w:rFonts w:hint="eastAsia"/>
        </w:rPr>
        <w:t>其中</w:t>
      </w:r>
      <w:r w:rsidR="00A203F9">
        <w:rPr>
          <w:rFonts w:hint="eastAsia"/>
        </w:rPr>
        <w:t>最优</w:t>
      </w:r>
      <w:r w:rsidR="004013B9">
        <w:rPr>
          <w:rFonts w:hint="eastAsia"/>
        </w:rPr>
        <w:t>结果</w:t>
      </w:r>
      <w:r w:rsidR="00E1120A"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E1120A" w:rsidRPr="00A57322">
        <w:rPr>
          <w:rFonts w:hint="eastAsia"/>
        </w:rPr>
        <w:t>取值</w:t>
      </w:r>
      <w:r w:rsidR="00E1120A" w:rsidRPr="00A57322">
        <w:rPr>
          <w:rFonts w:hint="eastAsia"/>
        </w:rPr>
        <w:t>0.</w:t>
      </w:r>
      <w:r w:rsidR="00E1120A" w:rsidRPr="00A57322">
        <w:t>6</w:t>
      </w:r>
      <w:r w:rsidR="008B663E">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E1120A" w:rsidRPr="00A57322">
        <w:rPr>
          <w:rFonts w:eastAsiaTheme="minorEastAsia" w:hint="eastAsia"/>
        </w:rPr>
        <w:t>取值</w:t>
      </w:r>
      <w:r w:rsidR="00E1120A" w:rsidRPr="00A57322">
        <w:rPr>
          <w:rFonts w:eastAsiaTheme="minorEastAsia" w:hint="eastAsia"/>
        </w:rPr>
        <w:t>1.</w:t>
      </w:r>
      <w:r w:rsidR="00E1120A" w:rsidRPr="00A57322">
        <w:rPr>
          <w:rFonts w:eastAsiaTheme="minorEastAsia"/>
        </w:rPr>
        <w:t>1</w:t>
      </w:r>
      <w:r w:rsidR="00EA7A3C">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E1120A" w:rsidRPr="00A57322">
        <w:rPr>
          <w:rFonts w:eastAsiaTheme="minorEastAsia" w:hint="eastAsia"/>
        </w:rPr>
        <w:t>取值</w:t>
      </w:r>
      <w:r w:rsidR="00E1120A" w:rsidRPr="00A57322">
        <w:rPr>
          <w:rFonts w:eastAsiaTheme="minorEastAsia" w:hint="eastAsia"/>
        </w:rPr>
        <w:t>1</w:t>
      </w:r>
      <w:r w:rsidR="00E95BE5">
        <w:rPr>
          <w:rFonts w:eastAsiaTheme="minorEastAsia"/>
        </w:rPr>
        <w:t>.0</w:t>
      </w:r>
      <w:r w:rsidR="00E1120A">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E1120A" w:rsidRPr="00A57322">
        <w:rPr>
          <w:rFonts w:hint="eastAsia"/>
        </w:rPr>
        <w:t>取值</w:t>
      </w:r>
      <w:r w:rsidR="00E1120A">
        <w:t>1</w:t>
      </w:r>
      <w:r w:rsidR="0001078E">
        <w:t>.0</w:t>
      </w:r>
      <w:r w:rsidR="00817C78">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E1120A" w:rsidRPr="00A57322">
        <w:rPr>
          <w:rFonts w:eastAsiaTheme="minorEastAsia" w:hint="eastAsia"/>
        </w:rPr>
        <w:t>取值</w:t>
      </w:r>
      <w:r w:rsidR="00E1120A">
        <w:rPr>
          <w:rFonts w:eastAsiaTheme="minorEastAsia"/>
        </w:rPr>
        <w:t>0</w:t>
      </w:r>
      <w:r w:rsidR="00E1120A">
        <w:rPr>
          <w:rFonts w:eastAsiaTheme="minorEastAsia" w:hint="eastAsia"/>
        </w:rPr>
        <w:t>.</w:t>
      </w:r>
      <w:r w:rsidR="00E1120A">
        <w:rPr>
          <w:rFonts w:eastAsiaTheme="minorEastAsia"/>
        </w:rPr>
        <w:t>5</w:t>
      </w:r>
      <w:r w:rsidR="008B6D75">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E1120A" w:rsidRPr="00A57322">
        <w:rPr>
          <w:rFonts w:eastAsiaTheme="minorEastAsia" w:hint="eastAsia"/>
        </w:rPr>
        <w:t>取值</w:t>
      </w:r>
      <w:r w:rsidR="00E1120A" w:rsidRPr="00A57322">
        <w:rPr>
          <w:rFonts w:eastAsiaTheme="minorEastAsia" w:hint="eastAsia"/>
        </w:rPr>
        <w:t>1</w:t>
      </w:r>
      <w:r w:rsidR="0062162C">
        <w:rPr>
          <w:rFonts w:eastAsiaTheme="minorEastAsia"/>
        </w:rPr>
        <w:t>.0</w:t>
      </w:r>
      <w:r w:rsidR="00E1120A">
        <w:rPr>
          <w:rFonts w:eastAsiaTheme="minorEastAsia" w:hint="eastAsia"/>
        </w:rPr>
        <w:t>）</w:t>
      </w:r>
      <w:r w:rsidR="00E1120A" w:rsidRPr="00A57322">
        <w:rPr>
          <w:rFonts w:eastAsiaTheme="minorEastAsia" w:hint="eastAsia"/>
        </w:rPr>
        <w:t>时</w:t>
      </w:r>
      <w:r w:rsidR="00A438F9" w:rsidRPr="00A57322">
        <w:rPr>
          <w:rFonts w:eastAsiaTheme="minorEastAsia" w:hint="eastAsia"/>
        </w:rPr>
        <w:t>，</w:t>
      </w:r>
      <w:r w:rsidR="00A438F9">
        <w:rPr>
          <w:rFonts w:eastAsiaTheme="minorEastAsia" w:hint="eastAsia"/>
        </w:rPr>
        <w:t>比原</w:t>
      </w:r>
      <w:r w:rsidR="00A438F9">
        <w:rPr>
          <w:rFonts w:eastAsiaTheme="minorEastAsia" w:hint="eastAsia"/>
        </w:rPr>
        <w:t>BYOT</w:t>
      </w:r>
      <w:r w:rsidR="00A438F9">
        <w:rPr>
          <w:rFonts w:eastAsiaTheme="minorEastAsia" w:hint="eastAsia"/>
        </w:rPr>
        <w:t>模型提升准确率</w:t>
      </w:r>
      <w:r w:rsidR="00A438F9">
        <w:rPr>
          <w:rFonts w:eastAsiaTheme="minorEastAsia" w:hint="eastAsia"/>
        </w:rPr>
        <w:t>0.</w:t>
      </w:r>
      <w:r w:rsidR="00A438F9">
        <w:rPr>
          <w:rFonts w:eastAsiaTheme="minorEastAsia"/>
        </w:rPr>
        <w:t>98</w:t>
      </w:r>
      <w:r w:rsidR="00A438F9">
        <w:rPr>
          <w:rFonts w:eastAsiaTheme="minorEastAsia" w:hint="eastAsia"/>
        </w:rPr>
        <w:t>%</w:t>
      </w:r>
      <w:r w:rsidR="00A438F9">
        <w:rPr>
          <w:rFonts w:eastAsiaTheme="minorEastAsia" w:hint="eastAsia"/>
        </w:rPr>
        <w:t>。</w:t>
      </w:r>
    </w:p>
    <w:p w14:paraId="3DA28A1B" w14:textId="36BB0162" w:rsidR="00A438F9" w:rsidRPr="00A438F9" w:rsidRDefault="00A438F9" w:rsidP="00256F6B">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fldChar w:fldCharType="end"/>
      </w:r>
      <w:r w:rsidR="00243513">
        <w:rPr>
          <w:rFonts w:hint="eastAsia"/>
        </w:rPr>
        <w:t>、</w:t>
      </w:r>
      <w:r>
        <w:fldChar w:fldCharType="begin"/>
      </w:r>
      <w:r>
        <w:instrText xml:space="preserve"> REF _Ref99990636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fldChar w:fldCharType="end"/>
      </w:r>
      <w:r w:rsidR="00926D7D">
        <w:rPr>
          <w:rFonts w:hint="eastAsia"/>
        </w:rPr>
        <w:t>、</w:t>
      </w:r>
      <w:r>
        <w:fldChar w:fldCharType="begin"/>
      </w:r>
      <w:r>
        <w:instrText xml:space="preserve"> REF _Ref99990637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w:t>
      </w:r>
      <w:r w:rsidR="00E60376">
        <w:rPr>
          <w:rFonts w:hint="eastAsia"/>
        </w:rPr>
        <w:t>改进这些不足</w:t>
      </w:r>
      <w:r>
        <w:rPr>
          <w:rFonts w:hint="eastAsia"/>
        </w:rPr>
        <w:t>，在第三章提出</w:t>
      </w:r>
      <w:r w:rsidR="00B8054B">
        <w:rPr>
          <w:rFonts w:hint="eastAsia"/>
        </w:rPr>
        <w:t>了</w:t>
      </w:r>
      <w:r>
        <w:rPr>
          <w:rFonts w:hint="eastAsia"/>
        </w:rPr>
        <w:t>一种性能更优，同时更有效区分不同浅层</w:t>
      </w:r>
      <w:proofErr w:type="gramStart"/>
      <w:r>
        <w:rPr>
          <w:rFonts w:hint="eastAsia"/>
        </w:rPr>
        <w:t>块贡献</w:t>
      </w:r>
      <w:proofErr w:type="gramEnd"/>
      <w:r>
        <w:rPr>
          <w:rFonts w:hint="eastAsia"/>
        </w:rPr>
        <w:t>度的方法。</w:t>
      </w:r>
    </w:p>
    <w:p w14:paraId="59F235C0" w14:textId="6C3A3CDC" w:rsidR="009F151B" w:rsidRDefault="0029709C">
      <w:pPr>
        <w:pStyle w:val="2"/>
      </w:pPr>
      <w:bookmarkStart w:id="141" w:name="_Ref100344359"/>
      <w:bookmarkStart w:id="142" w:name="_Ref100344413"/>
      <w:bookmarkStart w:id="143" w:name="_Toc101210183"/>
      <w:r>
        <w:t>本章小结</w:t>
      </w:r>
      <w:bookmarkEnd w:id="123"/>
      <w:bookmarkEnd w:id="124"/>
      <w:bookmarkEnd w:id="141"/>
      <w:bookmarkEnd w:id="142"/>
      <w:bookmarkEnd w:id="143"/>
    </w:p>
    <w:p w14:paraId="3C04EE4D" w14:textId="424774F2"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BA0DC0">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BA0DC0">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r w:rsidR="00766732">
        <w:rPr>
          <w:rFonts w:hint="eastAsia"/>
        </w:rPr>
        <w:t>第</w:t>
      </w:r>
      <w:r w:rsidR="00B12BFD">
        <w:fldChar w:fldCharType="begin"/>
      </w:r>
      <w:r w:rsidR="00B12BFD">
        <w:instrText xml:space="preserve"> </w:instrText>
      </w:r>
      <w:r w:rsidR="00B12BFD">
        <w:rPr>
          <w:rFonts w:hint="eastAsia"/>
        </w:rPr>
        <w:instrText>REF _Ref100388124 \r \h</w:instrText>
      </w:r>
      <w:r w:rsidR="00B12BFD">
        <w:instrText xml:space="preserve"> </w:instrText>
      </w:r>
      <w:r w:rsidR="00B12BFD">
        <w:fldChar w:fldCharType="separate"/>
      </w:r>
      <w:r w:rsidR="00BA0DC0">
        <w:t>2.3</w:t>
      </w:r>
      <w:r w:rsidR="00B12BFD">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0561397F" w:rsidR="009F151B" w:rsidRDefault="00A24E16">
      <w:pPr>
        <w:pStyle w:val="1"/>
        <w:ind w:left="578" w:hanging="578"/>
      </w:pPr>
      <w:bookmarkStart w:id="144" w:name="_Toc101210184"/>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44"/>
    </w:p>
    <w:p w14:paraId="31511A4C" w14:textId="79AD755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2804686C" w:rsidR="003B1859" w:rsidRPr="003B1859" w:rsidRDefault="003B1859" w:rsidP="009F6533">
      <w:pPr>
        <w:ind w:firstLineChars="200" w:firstLine="480"/>
      </w:pPr>
      <w:r>
        <w:rPr>
          <w:rFonts w:hint="eastAsia"/>
        </w:rPr>
        <w:t>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练“学习”得出各个浅层块对</w:t>
      </w:r>
      <w:proofErr w:type="gramStart"/>
      <w:r>
        <w:rPr>
          <w:rFonts w:hint="eastAsia"/>
        </w:rPr>
        <w:t>最</w:t>
      </w:r>
      <w:proofErr w:type="gramEnd"/>
      <w:r>
        <w:rPr>
          <w:rFonts w:hint="eastAsia"/>
        </w:rPr>
        <w:t>深层块的不同贡献度，从而使不同深度的网络层能够更有效地聚合。这种全新的</w:t>
      </w:r>
      <w:proofErr w:type="gramStart"/>
      <w:r>
        <w:rPr>
          <w:rFonts w:hint="eastAsia"/>
        </w:rPr>
        <w:t>自知识</w:t>
      </w:r>
      <w:proofErr w:type="gramEnd"/>
      <w:r>
        <w:rPr>
          <w:rFonts w:hint="eastAsia"/>
        </w:rPr>
        <w:t>蒸馏模型称为</w:t>
      </w:r>
      <w:r w:rsidRPr="007A7DE5">
        <w:rPr>
          <w:rFonts w:hint="eastAsia"/>
        </w:rPr>
        <w:t>基于自注意力的</w:t>
      </w:r>
      <w:proofErr w:type="gramStart"/>
      <w:r w:rsidRPr="007A7DE5">
        <w:rPr>
          <w:rFonts w:hint="eastAsia"/>
        </w:rPr>
        <w:t>自知识</w:t>
      </w:r>
      <w:proofErr w:type="gramEnd"/>
      <w:r w:rsidRPr="007A7DE5">
        <w:rPr>
          <w:rFonts w:hint="eastAsia"/>
        </w:rPr>
        <w:t>蒸馏（</w:t>
      </w:r>
      <w:r w:rsidRPr="007A7DE5">
        <w:rPr>
          <w:rFonts w:hint="eastAsia"/>
        </w:rPr>
        <w:t>Self-Knowledge Distillation with Self-Attention, SKDSA</w:t>
      </w:r>
      <w:r w:rsidRPr="007A7DE5">
        <w:rPr>
          <w:rFonts w:hint="eastAsia"/>
        </w:rPr>
        <w:t>）</w:t>
      </w:r>
      <w:r>
        <w:rPr>
          <w:rFonts w:hint="eastAsia"/>
        </w:rPr>
        <w:t>模型。</w:t>
      </w:r>
    </w:p>
    <w:p w14:paraId="699C64B4" w14:textId="0383C217" w:rsidR="007E0979" w:rsidRDefault="007E0979">
      <w:pPr>
        <w:pStyle w:val="2"/>
      </w:pPr>
      <w:bookmarkStart w:id="145" w:name="_Toc99472887"/>
      <w:bookmarkStart w:id="146" w:name="_Toc101210185"/>
      <w:r>
        <w:rPr>
          <w:rFonts w:hint="eastAsia"/>
        </w:rPr>
        <w:t>自注意力模型的结构</w:t>
      </w:r>
      <w:bookmarkEnd w:id="146"/>
    </w:p>
    <w:p w14:paraId="1EB3A358" w14:textId="4DB1B917" w:rsidR="00346B13" w:rsidRDefault="00346B13" w:rsidP="00346B13">
      <w:pPr>
        <w:ind w:firstLineChars="200" w:firstLine="480"/>
      </w:pPr>
      <w:r>
        <w:rPr>
          <w:rFonts w:hint="eastAsia"/>
        </w:rPr>
        <w:t>典型的自注意力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BA0DC0">
        <w:rPr>
          <w:rFonts w:eastAsiaTheme="minorEastAsia"/>
        </w:rPr>
        <w:t>图</w:t>
      </w:r>
      <w:r w:rsidRPr="00BA0DC0">
        <w:rPr>
          <w:rFonts w:eastAsiaTheme="minorEastAsia"/>
        </w:rPr>
        <w:t>3.1</w:t>
      </w:r>
      <w:r w:rsidRPr="007D74A8">
        <w:fldChar w:fldCharType="end"/>
      </w:r>
      <w:r w:rsidRPr="007D74A8">
        <w:rPr>
          <w:rFonts w:hint="eastAsia"/>
        </w:rPr>
        <w:t>所示，这</w:t>
      </w:r>
      <w:r>
        <w:rPr>
          <w:rFonts w:hint="eastAsia"/>
        </w:rPr>
        <w:t>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w:t>
      </w:r>
      <w:r w:rsidR="00EB1122">
        <w:rPr>
          <w:rFonts w:hint="eastAsia"/>
        </w:rPr>
        <w:t>同样可</w:t>
      </w:r>
      <w:r>
        <w:rPr>
          <w:rFonts w:hint="eastAsia"/>
        </w:rPr>
        <w:t>视为信息检索的流程。</w:t>
      </w:r>
    </w:p>
    <w:p w14:paraId="6C8E1FD6" w14:textId="77777777"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073359F5" w14:textId="77777777" w:rsidR="00346B13" w:rsidRDefault="00346B13" w:rsidP="00346B1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204555"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50AAE18" w14:textId="77777777"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70B9B076" w14:textId="77777777" w:rsidR="00346B13" w:rsidRPr="00346B13" w:rsidRDefault="00346B13" w:rsidP="00346B13"/>
    <w:p w14:paraId="2FD04A00" w14:textId="77777777" w:rsidR="007E0979" w:rsidRDefault="007E0979" w:rsidP="007F5265">
      <w:pPr>
        <w:keepNext/>
        <w:ind w:firstLine="480"/>
        <w:jc w:val="center"/>
      </w:pPr>
      <w:r w:rsidRPr="009D638D">
        <w:lastRenderedPageBreak/>
        <w:t xml:space="preserve"> </w:t>
      </w:r>
      <w:r w:rsidRPr="00D402F5">
        <w:t xml:space="preserve"> </w:t>
      </w:r>
      <w:r>
        <w:object w:dxaOrig="6072" w:dyaOrig="7824" w14:anchorId="025DF569">
          <v:shape id="_x0000_i1036" type="#_x0000_t75" style="width:292.2pt;height:377.35pt" o:ole="">
            <v:imagedata r:id="rId44" o:title=""/>
          </v:shape>
          <o:OLEObject Type="Embed" ProgID="Visio.Drawing.15" ShapeID="_x0000_i1036" DrawAspect="Content" ObjectID="_1711879194" r:id="rId45"/>
        </w:object>
      </w:r>
    </w:p>
    <w:p w14:paraId="64B3AF19" w14:textId="77777777" w:rsidR="007E0979" w:rsidRDefault="007E0979" w:rsidP="007F5265">
      <w:pPr>
        <w:pStyle w:val="a8"/>
        <w:ind w:left="210" w:hanging="210"/>
        <w:jc w:val="center"/>
        <w:rPr>
          <w:rFonts w:ascii="Times New Roman" w:eastAsiaTheme="minorEastAsia" w:hAnsi="Times New Roman"/>
          <w:sz w:val="21"/>
          <w:szCs w:val="21"/>
        </w:rPr>
      </w:pPr>
      <w:bookmarkStart w:id="147" w:name="_Ref100046739"/>
      <w:bookmarkStart w:id="148"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7"/>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模型的</w:t>
      </w:r>
      <w:bookmarkEnd w:id="148"/>
      <w:r>
        <w:rPr>
          <w:rFonts w:ascii="Times New Roman" w:eastAsiaTheme="minorEastAsia" w:hAnsi="Times New Roman" w:hint="eastAsia"/>
          <w:sz w:val="21"/>
          <w:szCs w:val="21"/>
        </w:rPr>
        <w:t>网络结构示意</w:t>
      </w:r>
    </w:p>
    <w:p w14:paraId="006E6C59" w14:textId="014EDC07" w:rsidR="009F151B" w:rsidRDefault="002B6E2F">
      <w:pPr>
        <w:pStyle w:val="2"/>
      </w:pPr>
      <w:bookmarkStart w:id="149" w:name="_Toc101210186"/>
      <w:bookmarkEnd w:id="145"/>
      <w:r>
        <w:rPr>
          <w:rFonts w:hint="eastAsia"/>
        </w:rPr>
        <w:t>基于自注意力机制的</w:t>
      </w:r>
      <w:r>
        <w:rPr>
          <w:rFonts w:hint="eastAsia"/>
        </w:rPr>
        <w:t>SKDSA</w:t>
      </w:r>
      <w:r>
        <w:rPr>
          <w:rFonts w:hint="eastAsia"/>
        </w:rPr>
        <w:t>模型</w:t>
      </w:r>
      <w:bookmarkEnd w:id="149"/>
    </w:p>
    <w:p w14:paraId="5D6898F8" w14:textId="62A0DD7A" w:rsidR="00B8188F" w:rsidRDefault="000D4FE8">
      <w:pPr>
        <w:pStyle w:val="3"/>
      </w:pPr>
      <w:r>
        <w:rPr>
          <w:rFonts w:hint="eastAsia"/>
        </w:rPr>
        <w:t>S</w:t>
      </w:r>
      <w:r>
        <w:t>KDSA</w:t>
      </w:r>
      <w:r>
        <w:rPr>
          <w:rFonts w:hint="eastAsia"/>
        </w:rPr>
        <w:t>模型的网络结构</w:t>
      </w:r>
    </w:p>
    <w:p w14:paraId="0E8A281F" w14:textId="6888FFE5"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rsidR="001F4D54">
        <w:rPr>
          <w:rFonts w:hint="eastAsia"/>
        </w:rPr>
        <w:t>了</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44D514F7" w:rsidR="00CB68B8" w:rsidRDefault="00CB68B8" w:rsidP="00CB68B8">
      <w:pPr>
        <w:ind w:firstLineChars="200" w:firstLine="480"/>
      </w:pPr>
      <w:r>
        <w:rPr>
          <w:rFonts w:hint="eastAsia"/>
        </w:rPr>
        <w:t>SKDSA</w:t>
      </w:r>
      <w:r>
        <w:rPr>
          <w:rFonts w:hint="eastAsia"/>
        </w:rPr>
        <w:t>模型的网络</w:t>
      </w:r>
      <w:r w:rsidRPr="00EC1D12">
        <w:rPr>
          <w:rFonts w:hint="eastAsia"/>
        </w:rPr>
        <w:t>结构</w:t>
      </w:r>
      <w:r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BA0DC0" w:rsidRPr="00BA0DC0">
        <w:rPr>
          <w:rFonts w:eastAsiaTheme="minorEastAsia"/>
        </w:rPr>
        <w:t>图</w:t>
      </w:r>
      <w:r w:rsidR="00BA0DC0" w:rsidRPr="00BA0DC0">
        <w:rPr>
          <w:rFonts w:eastAsiaTheme="minorEastAsia"/>
        </w:rPr>
        <w:t>3.2</w:t>
      </w:r>
      <w:r w:rsidR="00EC1D12" w:rsidRPr="00EC1D12">
        <w:fldChar w:fldCharType="end"/>
      </w:r>
      <w:r w:rsidRPr="00EC1D12">
        <w:t>所示</w:t>
      </w:r>
      <w:r w:rsidRPr="00EC1D12">
        <w:rPr>
          <w:rFonts w:hint="eastAsia"/>
        </w:rPr>
        <w:t>：卷积</w:t>
      </w:r>
      <w:r>
        <w:rPr>
          <w:rFonts w:hint="eastAsia"/>
        </w:rPr>
        <w:t>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w:t>
      </w:r>
      <w:r>
        <w:rPr>
          <w:rFonts w:hint="eastAsia"/>
        </w:rPr>
        <w:lastRenderedPageBreak/>
        <w:t>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rsidR="008A3785">
        <w:fldChar w:fldCharType="begin"/>
      </w:r>
      <w:r w:rsidR="008A3785">
        <w:instrText xml:space="preserve"> REF _Ref100130509 \r \h </w:instrText>
      </w:r>
      <w:r w:rsidR="008A3785">
        <w:fldChar w:fldCharType="separate"/>
      </w:r>
      <w:r w:rsidR="00BA0DC0">
        <w:t>3.2.2</w:t>
      </w:r>
      <w:r w:rsidR="008A3785">
        <w:fldChar w:fldCharType="end"/>
      </w:r>
      <w:r w:rsidR="008A3785">
        <w:rPr>
          <w:rFonts w:hint="eastAsia"/>
        </w:rPr>
        <w:t>小节</w:t>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7" type="#_x0000_t75" style="width:423.05pt;height:306.4pt" o:ole="">
            <v:imagedata r:id="rId46" o:title=""/>
          </v:shape>
          <o:OLEObject Type="Embed" ProgID="Visio.Drawing.15" ShapeID="_x0000_i1037" DrawAspect="Content" ObjectID="_1711879195" r:id="rId47"/>
        </w:object>
      </w:r>
    </w:p>
    <w:p w14:paraId="482B05F1" w14:textId="443C1D50" w:rsidR="00CB68B8" w:rsidRPr="00371FCF" w:rsidRDefault="004A4A3D" w:rsidP="0072579A">
      <w:pPr>
        <w:pStyle w:val="a8"/>
        <w:ind w:left="210" w:hanging="210"/>
        <w:jc w:val="center"/>
        <w:rPr>
          <w:rFonts w:ascii="Times New Roman" w:eastAsiaTheme="minorEastAsia" w:hAnsi="Times New Roman"/>
          <w:sz w:val="21"/>
          <w:szCs w:val="21"/>
        </w:rPr>
      </w:pPr>
      <w:bookmarkStart w:id="150"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0"/>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2DBCF890"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BA0DC0" w:rsidRPr="00BA0DC0">
        <w:rPr>
          <w:rFonts w:eastAsiaTheme="minorEastAsia"/>
        </w:rPr>
        <w:t>图</w:t>
      </w:r>
      <w:r w:rsidR="00BA0DC0" w:rsidRPr="00BA0DC0">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BA0DC0" w:rsidRPr="00A136BD">
        <w:rPr>
          <w:rFonts w:eastAsiaTheme="minorEastAsia"/>
        </w:rPr>
        <w:t>图</w:t>
      </w:r>
      <w:r w:rsidR="00BA0DC0">
        <w:rPr>
          <w:rFonts w:eastAsiaTheme="minorEastAsia"/>
          <w:noProof/>
        </w:rPr>
        <w:t>2</w:t>
      </w:r>
      <w:r w:rsidR="00BA0DC0">
        <w:rPr>
          <w:rFonts w:eastAsiaTheme="minorEastAsia"/>
        </w:rPr>
        <w:t>.</w:t>
      </w:r>
      <w:r w:rsidR="00BA0DC0">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31C36579" w:rsidR="00590C37" w:rsidRDefault="00041A99">
      <w:pPr>
        <w:pStyle w:val="3"/>
      </w:pPr>
      <w:bookmarkStart w:id="151"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51"/>
    </w:p>
    <w:p w14:paraId="18FE24A8" w14:textId="4E651637"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BA0DC0" w:rsidRPr="00BA0DC0">
        <w:rPr>
          <w:rFonts w:eastAsiaTheme="minorEastAsia"/>
        </w:rPr>
        <w:t>图</w:t>
      </w:r>
      <w:r w:rsidR="00BA0DC0" w:rsidRPr="00BA0DC0">
        <w:rPr>
          <w:rFonts w:eastAsiaTheme="minorEastAsia"/>
        </w:rPr>
        <w:t>3.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BA0DC0" w:rsidRPr="00BA0DC0">
        <w:rPr>
          <w:rFonts w:eastAsiaTheme="minorEastAsia"/>
        </w:rPr>
        <w:t>图</w:t>
      </w:r>
      <w:r w:rsidR="00BA0DC0" w:rsidRPr="00BA0DC0">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204555"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6AC5D93" w:rsidR="004A5C04" w:rsidRDefault="004A5C04" w:rsidP="006C2B67">
            <w:pPr>
              <w:jc w:val="right"/>
            </w:pPr>
            <w:bookmarkStart w:id="152"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52"/>
          </w:p>
        </w:tc>
      </w:tr>
    </w:tbl>
    <w:p w14:paraId="142A444B" w14:textId="3CC90B67"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BA0DC0">
        <w:rPr>
          <w:rFonts w:hint="eastAsia"/>
        </w:rPr>
        <w:t>（</w:t>
      </w:r>
      <w:r w:rsidR="00BA0DC0">
        <w:rPr>
          <w:noProof/>
        </w:rPr>
        <w:t>3</w:t>
      </w:r>
      <w:r w:rsidR="00BA0DC0">
        <w:t>.</w:t>
      </w:r>
      <w:r w:rsidR="00BA0DC0">
        <w:rPr>
          <w:noProof/>
        </w:rPr>
        <w:t>4</w:t>
      </w:r>
      <w:r w:rsidR="00BA0DC0">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EDC11F"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BA0DC0" w:rsidRPr="00BA0DC0">
        <w:rPr>
          <w:rFonts w:eastAsiaTheme="minorEastAsia"/>
        </w:rPr>
        <w:t>图</w:t>
      </w:r>
      <w:r w:rsidR="00BA0DC0" w:rsidRPr="00BA0DC0">
        <w:rPr>
          <w:rFonts w:eastAsiaTheme="minorEastAsia"/>
        </w:rPr>
        <w:t>3.3</w:t>
      </w:r>
      <w:r w:rsidR="006E4F29" w:rsidRPr="006E4F29">
        <w:fldChar w:fldCharType="end"/>
      </w:r>
      <w:r w:rsidRPr="006E4F29">
        <w:rPr>
          <w:rFonts w:hint="eastAsia"/>
        </w:rPr>
        <w:t>所示</w:t>
      </w:r>
      <w:r>
        <w:rPr>
          <w:rFonts w:hint="eastAsia"/>
        </w:rPr>
        <w:t>，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C1680EE"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BA0DC0">
        <w:rPr>
          <w:rFonts w:hint="eastAsia"/>
        </w:rPr>
        <w:t>（</w:t>
      </w:r>
      <w:r w:rsidR="00BA0DC0">
        <w:rPr>
          <w:noProof/>
        </w:rPr>
        <w:t>3</w:t>
      </w:r>
      <w:r w:rsidR="00BA0DC0">
        <w:t>.</w:t>
      </w:r>
      <w:r w:rsidR="00BA0DC0">
        <w:rPr>
          <w:noProof/>
        </w:rPr>
        <w:t>4</w:t>
      </w:r>
      <w:r w:rsidR="00BA0DC0">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00828F9" w:rsidR="004433B7" w:rsidRDefault="004433B7" w:rsidP="00E05CFD">
            <w:pPr>
              <w:jc w:val="right"/>
            </w:pPr>
            <w:bookmarkStart w:id="153"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5</w:t>
            </w:r>
            <w:r>
              <w:fldChar w:fldCharType="end"/>
            </w:r>
            <w:r>
              <w:rPr>
                <w:rFonts w:hint="eastAsia"/>
              </w:rPr>
              <w:t>）</w:t>
            </w:r>
            <w:bookmarkEnd w:id="153"/>
          </w:p>
        </w:tc>
      </w:tr>
    </w:tbl>
    <w:p w14:paraId="62D2850A" w14:textId="60213A70"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879196"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BA0DC0">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03FC60E" w:rsidR="003F1405" w:rsidRDefault="003F1405" w:rsidP="003F1405">
      <w:pPr>
        <w:ind w:firstLineChars="200" w:firstLine="480"/>
      </w:pPr>
      <w:r>
        <w:rPr>
          <w:rFonts w:eastAsiaTheme="minorEastAsia" w:hint="eastAsia"/>
        </w:rPr>
        <w:t>根据</w:t>
      </w:r>
      <w:r w:rsidR="007E06D9">
        <w:rPr>
          <w:rFonts w:eastAsiaTheme="minorEastAsia" w:hint="eastAsia"/>
        </w:rPr>
        <w:t>引言中</w:t>
      </w:r>
      <w:r>
        <w:rPr>
          <w:rFonts w:eastAsiaTheme="minorEastAsia" w:hint="eastAsia"/>
        </w:rPr>
        <w:t>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BA0DC0">
        <w:rPr>
          <w:rFonts w:hint="eastAsia"/>
        </w:rPr>
        <w:t>（</w:t>
      </w:r>
      <w:r w:rsidR="00BA0DC0">
        <w:rPr>
          <w:noProof/>
        </w:rPr>
        <w:t>3</w:t>
      </w:r>
      <w:r w:rsidR="00BA0DC0">
        <w:t>.</w:t>
      </w:r>
      <w:r w:rsidR="00BA0DC0">
        <w:rPr>
          <w:noProof/>
        </w:rPr>
        <w:t>5</w:t>
      </w:r>
      <w:r w:rsidR="00BA0DC0">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53E4A0CC" w:rsidR="003F1405" w:rsidRDefault="003F1405" w:rsidP="00EF65F2">
            <w:pPr>
              <w:jc w:val="right"/>
            </w:pPr>
            <w:bookmarkStart w:id="154"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6</w:t>
            </w:r>
            <w:r>
              <w:fldChar w:fldCharType="end"/>
            </w:r>
            <w:r>
              <w:rPr>
                <w:rFonts w:hint="eastAsia"/>
              </w:rPr>
              <w:t>）</w:t>
            </w:r>
            <w:bookmarkEnd w:id="154"/>
          </w:p>
        </w:tc>
      </w:tr>
    </w:tbl>
    <w:p w14:paraId="54BFCF48" w14:textId="19D89174"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Pr>
          <w:rFonts w:hint="eastAsia"/>
        </w:rPr>
        <w:t>求取。</w:t>
      </w:r>
    </w:p>
    <w:p w14:paraId="61063678" w14:textId="2D0913B9" w:rsidR="00F9652C" w:rsidRDefault="004B10C9" w:rsidP="00F9652C">
      <w:pPr>
        <w:keepNext/>
        <w:ind w:firstLine="480"/>
        <w:jc w:val="center"/>
      </w:pPr>
      <w:r w:rsidRPr="004B10C9">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9D6C9E">
        <w:object w:dxaOrig="6889" w:dyaOrig="10212" w14:anchorId="663A74E1">
          <v:shape id="_x0000_i1039" type="#_x0000_t75" style="width:319.55pt;height:473.5pt" o:ole="">
            <v:imagedata r:id="rId50" o:title=""/>
          </v:shape>
          <o:OLEObject Type="Embed" ProgID="Visio.Drawing.15" ShapeID="_x0000_i1039" DrawAspect="Content" ObjectID="_1711879197" r:id="rId51"/>
        </w:object>
      </w:r>
    </w:p>
    <w:p w14:paraId="348AA58C" w14:textId="34E51210" w:rsidR="004A5C04" w:rsidRPr="003E32F5" w:rsidRDefault="005707D0" w:rsidP="00F9652C">
      <w:pPr>
        <w:pStyle w:val="a8"/>
        <w:ind w:left="210" w:hanging="210"/>
        <w:jc w:val="center"/>
        <w:rPr>
          <w:rFonts w:ascii="Times New Roman" w:eastAsiaTheme="minorEastAsia" w:hAnsi="Times New Roman"/>
          <w:sz w:val="21"/>
          <w:szCs w:val="21"/>
        </w:rPr>
      </w:pPr>
      <w:bookmarkStart w:id="155"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5"/>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204555"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E6B6901" w:rsidR="004A5C04" w:rsidRDefault="004A5C04" w:rsidP="006C2B67">
            <w:pPr>
              <w:jc w:val="right"/>
            </w:pPr>
            <w:bookmarkStart w:id="156"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7</w:t>
            </w:r>
            <w:r>
              <w:fldChar w:fldCharType="end"/>
            </w:r>
            <w:r>
              <w:rPr>
                <w:rFonts w:hint="eastAsia"/>
              </w:rPr>
              <w:t>）</w:t>
            </w:r>
            <w:bookmarkEnd w:id="156"/>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40" type="#_x0000_t75" style="width:268.55pt;height:256.45pt" o:ole="">
            <v:imagedata r:id="rId52" o:title=""/>
          </v:shape>
          <o:OLEObject Type="Embed" ProgID="Visio.Drawing.15" ShapeID="_x0000_i1040" DrawAspect="Content" ObjectID="_1711879198" r:id="rId53"/>
        </w:object>
      </w:r>
    </w:p>
    <w:p w14:paraId="3D1E4013" w14:textId="37AF5FA5" w:rsidR="004A5C04" w:rsidRPr="00594FB2" w:rsidRDefault="002C60D2" w:rsidP="00033D42">
      <w:pPr>
        <w:pStyle w:val="a8"/>
        <w:ind w:left="210" w:hanging="210"/>
        <w:jc w:val="center"/>
        <w:rPr>
          <w:rFonts w:ascii="Times New Roman" w:eastAsiaTheme="minorEastAsia" w:hAnsi="Times New Roman"/>
          <w:sz w:val="21"/>
          <w:szCs w:val="21"/>
        </w:rPr>
      </w:pPr>
      <w:bookmarkStart w:id="157"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57"/>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1D275646"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BA0DC0" w:rsidRPr="00BA0DC0">
        <w:rPr>
          <w:rFonts w:eastAsiaTheme="minorEastAsia"/>
        </w:rPr>
        <w:t>图</w:t>
      </w:r>
      <w:r w:rsidR="00BA0DC0" w:rsidRPr="00BA0DC0">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743DE42" w:rsidR="00BE1C68" w:rsidRDefault="009525B8">
      <w:pPr>
        <w:pStyle w:val="3"/>
      </w:pPr>
      <w:bookmarkStart w:id="158" w:name="_Ref100130538"/>
      <w:r>
        <w:rPr>
          <w:rFonts w:hint="eastAsia"/>
        </w:rPr>
        <w:t>SKDSA</w:t>
      </w:r>
      <w:r>
        <w:rPr>
          <w:rFonts w:hint="eastAsia"/>
        </w:rPr>
        <w:t>模型的损失函数</w:t>
      </w:r>
      <w:bookmarkEnd w:id="158"/>
    </w:p>
    <w:p w14:paraId="61B25F8B" w14:textId="32D024AE" w:rsidR="009D6C9E" w:rsidRPr="009D6C9E" w:rsidRDefault="009D6C9E" w:rsidP="00D64203">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获得更优异的实验性能，</w:t>
      </w:r>
      <w:r>
        <w:rPr>
          <w:rFonts w:hint="eastAsia"/>
        </w:rPr>
        <w:t>SKDSA</w:t>
      </w:r>
      <w:r>
        <w:rPr>
          <w:rFonts w:hint="eastAsia"/>
        </w:rPr>
        <w:t>模型修改</w:t>
      </w:r>
      <w:r>
        <w:t>BYOT</w:t>
      </w:r>
      <w:r>
        <w:rPr>
          <w:rFonts w:hint="eastAsia"/>
        </w:rPr>
        <w:t>模型的三种损失函数，两者的差别如表</w:t>
      </w:r>
      <w:r>
        <w:rPr>
          <w:rFonts w:hint="eastAsia"/>
        </w:rPr>
        <w:t>3.</w:t>
      </w:r>
      <w:r>
        <w:t>1</w:t>
      </w:r>
      <w:r>
        <w:rPr>
          <w:rFonts w:hint="eastAsia"/>
        </w:rPr>
        <w:t>所示。</w:t>
      </w:r>
    </w:p>
    <w:p w14:paraId="713CDA76" w14:textId="2D644A76"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lastRenderedPageBreak/>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3</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2D0652CD" w:rsidR="00D8510A" w:rsidRDefault="00C67761" w:rsidP="006C2B67">
            <w:pPr>
              <w:jc w:val="center"/>
              <w:rPr>
                <w:sz w:val="21"/>
                <w:szCs w:val="21"/>
              </w:rPr>
            </w:pPr>
            <w:r>
              <w:rPr>
                <w:rFonts w:hint="eastAsia"/>
                <w:sz w:val="21"/>
                <w:szCs w:val="21"/>
              </w:rPr>
              <w:t>交叉熵</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00F35D3" w:rsidR="00D8510A" w:rsidRDefault="006F0A9F" w:rsidP="006C2B67">
            <w:pPr>
              <w:jc w:val="center"/>
              <w:rPr>
                <w:sz w:val="21"/>
                <w:szCs w:val="21"/>
              </w:rPr>
            </w:pPr>
            <w:r>
              <w:rPr>
                <w:rFonts w:hint="eastAsia"/>
                <w:sz w:val="21"/>
                <w:szCs w:val="21"/>
              </w:rPr>
              <w:t>相对熵</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62C823A3" w:rsidR="00D8510A" w:rsidRDefault="00204555"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A7477A">
              <w:rPr>
                <w:rFonts w:hint="eastAsia"/>
                <w:sz w:val="21"/>
                <w:szCs w:val="21"/>
              </w:rPr>
              <w:t>损失函数</w:t>
            </w:r>
          </w:p>
        </w:tc>
        <w:tc>
          <w:tcPr>
            <w:tcW w:w="3562" w:type="dxa"/>
          </w:tcPr>
          <w:p w14:paraId="41DEE24F" w14:textId="64921971" w:rsidR="00D8510A" w:rsidRDefault="00204555"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1FFFF553" w14:textId="799584B6" w:rsidR="00D8510A" w:rsidRDefault="00D8510A" w:rsidP="00246BB0">
      <w:pPr>
        <w:ind w:firstLine="480"/>
      </w:pPr>
      <w:r>
        <w:rPr>
          <w:rFonts w:hint="eastAsia"/>
        </w:rPr>
        <w:t>SKDSA</w:t>
      </w:r>
      <w:r>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w:t>
      </w:r>
      <w:proofErr w:type="gramStart"/>
      <w:r w:rsidR="00CE60D5">
        <w:rPr>
          <w:rFonts w:hint="eastAsia"/>
        </w:rPr>
        <w:t>交叉熵</w:t>
      </w:r>
      <w:r>
        <w:rPr>
          <w:rFonts w:ascii="宋体" w:hAnsi="宋体"/>
        </w:rPr>
        <w:t>把隐含</w:t>
      </w:r>
      <w:proofErr w:type="gramEnd"/>
      <w:r>
        <w:rPr>
          <w:rFonts w:ascii="宋体" w:hAnsi="宋体"/>
        </w:rPr>
        <w:t>在数</w:t>
      </w:r>
      <w:r>
        <w:t>据集中的知识从真实标签引入到</w:t>
      </w:r>
      <w:r>
        <w:rPr>
          <w:rFonts w:hint="eastAsia"/>
        </w:rPr>
        <w:t>模型的</w:t>
      </w:r>
      <w:proofErr w:type="gramStart"/>
      <w:r>
        <w:t>最</w:t>
      </w:r>
      <w:proofErr w:type="gramEnd"/>
      <w:r>
        <w:t>深层分类器。</w:t>
      </w:r>
    </w:p>
    <w:p w14:paraId="39732980" w14:textId="22F2BE0D" w:rsidR="00D8510A" w:rsidRDefault="00D8510A" w:rsidP="00D8510A">
      <w:pPr>
        <w:pStyle w:val="Normal1"/>
        <w:ind w:firstLineChars="200" w:firstLine="480"/>
      </w:pPr>
      <w:r>
        <w:rPr>
          <w:rFonts w:hint="eastAsia"/>
        </w:rPr>
        <w:t>SKDSA</w:t>
      </w:r>
      <w:r>
        <w:rPr>
          <w:rFonts w:hint="eastAsia"/>
        </w:rPr>
        <w:t>模型的</w:t>
      </w:r>
      <w:proofErr w:type="gramStart"/>
      <w:r w:rsidR="00F3444F">
        <w:rPr>
          <w:rFonts w:hint="eastAsia"/>
        </w:rPr>
        <w:t>交叉熵</w:t>
      </w:r>
      <w:r>
        <w:t>由式</w:t>
      </w:r>
      <w:proofErr w:type="gramEnd"/>
      <w:r w:rsidR="001B5054">
        <w:fldChar w:fldCharType="begin"/>
      </w:r>
      <w:r w:rsidR="001B5054">
        <w:instrText xml:space="preserve"> REF _Ref100080428 \h </w:instrText>
      </w:r>
      <w:r w:rsidR="001B5054">
        <w:fldChar w:fldCharType="separate"/>
      </w:r>
      <w:r w:rsidR="00BA0DC0">
        <w:rPr>
          <w:rFonts w:hint="eastAsia"/>
        </w:rPr>
        <w:t>（</w:t>
      </w:r>
      <w:r w:rsidR="00BA0DC0">
        <w:rPr>
          <w:noProof/>
        </w:rPr>
        <w:t>3</w:t>
      </w:r>
      <w:r w:rsidR="00BA0DC0">
        <w:t>.</w:t>
      </w:r>
      <w:r w:rsidR="00BA0DC0">
        <w:rPr>
          <w:noProof/>
        </w:rPr>
        <w:t>8</w:t>
      </w:r>
      <w:r w:rsidR="00BA0DC0">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204555"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7CA906A1" w:rsidR="00D8510A" w:rsidRDefault="00D8510A" w:rsidP="006C2B67">
            <w:pPr>
              <w:jc w:val="right"/>
            </w:pPr>
            <w:bookmarkStart w:id="159"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8</w:t>
            </w:r>
            <w:r>
              <w:fldChar w:fldCharType="end"/>
            </w:r>
            <w:r>
              <w:rPr>
                <w:rFonts w:hint="eastAsia"/>
              </w:rPr>
              <w:t>）</w:t>
            </w:r>
            <w:bookmarkEnd w:id="159"/>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3908FBE0" w:rsidR="00D8510A" w:rsidRDefault="00D8510A" w:rsidP="00D8510A">
      <w:pPr>
        <w:ind w:firstLineChars="200" w:firstLine="480"/>
      </w:pPr>
      <w:r>
        <w:rPr>
          <w:rFonts w:hint="eastAsia"/>
        </w:rPr>
        <w:t>SKDSA</w:t>
      </w:r>
      <w:r>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BA0DC0">
        <w:rPr>
          <w:rFonts w:hint="eastAsia"/>
        </w:rPr>
        <w:t>（</w:t>
      </w:r>
      <w:r w:rsidR="00BA0DC0">
        <w:rPr>
          <w:noProof/>
        </w:rPr>
        <w:t>3</w:t>
      </w:r>
      <w:r w:rsidR="00BA0DC0">
        <w:t>.</w:t>
      </w:r>
      <w:r w:rsidR="00BA0DC0">
        <w:rPr>
          <w:noProof/>
        </w:rPr>
        <w:t>8</w:t>
      </w:r>
      <w:r w:rsidR="00BA0DC0">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BA0DC0">
        <w:rPr>
          <w:rFonts w:hint="eastAsia"/>
        </w:rPr>
        <w:t>（</w:t>
      </w:r>
      <w:r w:rsidR="00BA0DC0">
        <w:rPr>
          <w:noProof/>
        </w:rPr>
        <w:t>2</w:t>
      </w:r>
      <w:r w:rsidR="00BA0DC0">
        <w:t>.</w:t>
      </w:r>
      <w:r w:rsidR="00BA0DC0">
        <w:rPr>
          <w:noProof/>
        </w:rPr>
        <w:t>2</w:t>
      </w:r>
      <w:r w:rsidR="00BA0DC0">
        <w:rPr>
          <w:rFonts w:hint="eastAsia"/>
        </w:rPr>
        <w:t>）</w:t>
      </w:r>
      <w:r w:rsidR="00DC1B51">
        <w:fldChar w:fldCharType="end"/>
      </w:r>
      <w:r w:rsidR="00EF3498">
        <w:rPr>
          <w:rFonts w:hint="eastAsia"/>
        </w:rPr>
        <w:t>）</w:t>
      </w:r>
      <w:r>
        <w:rPr>
          <w:rFonts w:hint="eastAsia"/>
        </w:rPr>
        <w:t>的区别是：</w:t>
      </w:r>
      <w:r>
        <w:t>BYOT</w:t>
      </w:r>
      <w:r>
        <w:rPr>
          <w:rFonts w:hint="eastAsia"/>
        </w:rPr>
        <w:t>模型</w:t>
      </w:r>
      <w:r w:rsidR="00771D26">
        <w:rPr>
          <w:rFonts w:hint="eastAsia"/>
        </w:rPr>
        <w:t>的交叉</w:t>
      </w:r>
      <w:proofErr w:type="gramStart"/>
      <w:r w:rsidR="00771D26">
        <w:rPr>
          <w:rFonts w:hint="eastAsia"/>
        </w:rPr>
        <w:t>熵</w:t>
      </w:r>
      <w:proofErr w:type="gramEnd"/>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w:t>
      </w:r>
      <w:r w:rsidR="00CA76E3">
        <w:rPr>
          <w:rFonts w:hint="eastAsia"/>
        </w:rPr>
        <w:t>能够</w:t>
      </w:r>
      <w:r>
        <w:rPr>
          <w:rFonts w:hint="eastAsia"/>
        </w:rPr>
        <w:t>取得更高的分类准确率。</w:t>
      </w:r>
    </w:p>
    <w:p w14:paraId="32BD7FB6" w14:textId="1B0360CB" w:rsidR="00D8510A" w:rsidRPr="00563C4A" w:rsidRDefault="00D8510A" w:rsidP="00563C4A">
      <w:pPr>
        <w:ind w:firstLineChars="200" w:firstLine="480"/>
      </w:pPr>
      <w:r>
        <w:rPr>
          <w:rFonts w:hint="eastAsia"/>
        </w:rPr>
        <w:t>SKDSA</w:t>
      </w:r>
      <w:r>
        <w:rPr>
          <w:rFonts w:hint="eastAsia"/>
        </w:rPr>
        <w:t>模型的</w:t>
      </w:r>
      <w:r w:rsidR="00AD7C43">
        <w:rPr>
          <w:rFonts w:hint="eastAsia"/>
        </w:rPr>
        <w:t>第二种损失函数</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w:t>
      </w:r>
      <w:r w:rsidR="003F5B2D">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2BA49EA3" w:rsidR="00D8510A" w:rsidRDefault="00D8510A" w:rsidP="00D8510A">
      <w:pPr>
        <w:ind w:firstLine="480"/>
      </w:pPr>
      <w:r>
        <w:rPr>
          <w:rFonts w:hint="eastAsia"/>
        </w:rPr>
        <w:t>SKDSA</w:t>
      </w:r>
      <w:r>
        <w:rPr>
          <w:rFonts w:hint="eastAsia"/>
        </w:rPr>
        <w:t>模型的</w:t>
      </w:r>
      <w:r w:rsidR="00C514FF">
        <w:rPr>
          <w:rFonts w:hint="eastAsia"/>
        </w:rPr>
        <w:t>相对熵</w:t>
      </w:r>
      <w:r>
        <w:t>由式</w:t>
      </w:r>
      <w:r w:rsidR="00FC764B">
        <w:fldChar w:fldCharType="begin"/>
      </w:r>
      <w:r w:rsidR="00FC764B">
        <w:instrText xml:space="preserve"> REF _Ref100080574 \h </w:instrText>
      </w:r>
      <w:r w:rsidR="00FC764B">
        <w:fldChar w:fldCharType="separate"/>
      </w:r>
      <w:r w:rsidR="00BA0DC0">
        <w:rPr>
          <w:rFonts w:hint="eastAsia"/>
        </w:rPr>
        <w:t>（</w:t>
      </w:r>
      <w:r w:rsidR="00BA0DC0">
        <w:rPr>
          <w:noProof/>
        </w:rPr>
        <w:t>3</w:t>
      </w:r>
      <w:r w:rsidR="00BA0DC0">
        <w:t>.</w:t>
      </w:r>
      <w:r w:rsidR="00BA0DC0">
        <w:rPr>
          <w:noProof/>
        </w:rPr>
        <w:t>9</w:t>
      </w:r>
      <w:r w:rsidR="00BA0DC0">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w:t>
      </w:r>
      <w:r>
        <w:rPr>
          <w:rFonts w:hint="eastAsia"/>
        </w:rPr>
        <w:lastRenderedPageBreak/>
        <w:t>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204555"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4EA6889E" w:rsidR="00D8510A" w:rsidRDefault="00D8510A" w:rsidP="006C2B67">
            <w:pPr>
              <w:jc w:val="right"/>
            </w:pPr>
            <w:bookmarkStart w:id="160"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9</w:t>
            </w:r>
            <w:r>
              <w:fldChar w:fldCharType="end"/>
            </w:r>
            <w:r>
              <w:rPr>
                <w:rFonts w:hint="eastAsia"/>
              </w:rPr>
              <w:t>）</w:t>
            </w:r>
            <w:bookmarkEnd w:id="160"/>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07D6E6A8" w:rsidR="00D8510A" w:rsidRDefault="00D8510A" w:rsidP="00D8510A">
      <w:pPr>
        <w:pStyle w:val="Normal1"/>
        <w:ind w:firstLineChars="200" w:firstLine="480"/>
      </w:pPr>
      <w:r>
        <w:rPr>
          <w:rFonts w:hint="eastAsia"/>
        </w:rPr>
        <w:t>SKDSA</w:t>
      </w:r>
      <w:r>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BA0DC0">
        <w:rPr>
          <w:rFonts w:hint="eastAsia"/>
        </w:rPr>
        <w:t>（</w:t>
      </w:r>
      <w:r w:rsidR="00BA0DC0">
        <w:rPr>
          <w:noProof/>
        </w:rPr>
        <w:t>3</w:t>
      </w:r>
      <w:r w:rsidR="00BA0DC0">
        <w:t>.</w:t>
      </w:r>
      <w:r w:rsidR="00BA0DC0">
        <w:rPr>
          <w:noProof/>
        </w:rPr>
        <w:t>9</w:t>
      </w:r>
      <w:r w:rsidR="00BA0DC0">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w:t>
      </w:r>
      <w:r w:rsidR="002C659B">
        <w:rPr>
          <w:rFonts w:hint="eastAsia"/>
        </w:rPr>
        <w:t>能够</w:t>
      </w:r>
      <w:r>
        <w:rPr>
          <w:rFonts w:hint="eastAsia"/>
        </w:rPr>
        <w:t>取得更高的分类准确率。</w:t>
      </w:r>
    </w:p>
    <w:p w14:paraId="3E59371C" w14:textId="6A4B7B6D" w:rsidR="00D8510A" w:rsidRDefault="00D8510A" w:rsidP="008D0CA7">
      <w:pPr>
        <w:pStyle w:val="Normal1"/>
        <w:ind w:firstLineChars="200" w:firstLine="480"/>
      </w:pPr>
      <w:r>
        <w:rPr>
          <w:rFonts w:hint="eastAsia"/>
        </w:rPr>
        <w:t>SKDSA</w:t>
      </w:r>
      <w:r>
        <w:rPr>
          <w:rFonts w:hint="eastAsia"/>
        </w:rPr>
        <w:t>模型的</w:t>
      </w:r>
      <w:r w:rsidR="00DA77D3">
        <w:rPr>
          <w:rFonts w:hint="eastAsia"/>
        </w:rPr>
        <w:t>第三种损失函数</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w:t>
      </w:r>
      <w:r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1541B5">
        <w:t>损失</w:t>
      </w:r>
      <w:r>
        <w:t>函数。</w:t>
      </w:r>
      <w:r>
        <w:t>SKDSA</w:t>
      </w:r>
      <w:r>
        <w:rPr>
          <w:rFonts w:ascii="宋体" w:hAnsi="宋体" w:hint="eastAsia"/>
        </w:rPr>
        <w:t>模型</w:t>
      </w:r>
      <w:r>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6AC68A19" w:rsidR="00D8510A" w:rsidRDefault="00D8510A" w:rsidP="00D8510A">
      <w:pPr>
        <w:ind w:firstLine="480"/>
      </w:pPr>
      <w:r>
        <w:rPr>
          <w:rFonts w:hint="eastAsia"/>
        </w:rPr>
        <w:t>S</w:t>
      </w:r>
      <w:r>
        <w:t>KDSA</w:t>
      </w:r>
      <w:r>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t>由式</w:t>
      </w:r>
      <w:r w:rsidR="003F612F">
        <w:fldChar w:fldCharType="begin"/>
      </w:r>
      <w:r w:rsidR="003F612F">
        <w:instrText xml:space="preserve"> REF _Ref100082528 \h </w:instrText>
      </w:r>
      <w:r w:rsidR="003F612F">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w:t>
      </w:r>
      <w:r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D4532">
        <w:rPr>
          <w:rFonts w:hint="eastAsia"/>
        </w:rPr>
        <w:t>损失</w:t>
      </w:r>
      <w:r>
        <w:rPr>
          <w:rFonts w:hint="eastAsia"/>
        </w:rPr>
        <w:t>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204555"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583F35C" w:rsidR="00D8510A" w:rsidRDefault="00D8510A" w:rsidP="006C2B67">
            <w:pPr>
              <w:jc w:val="right"/>
            </w:pPr>
            <w:bookmarkStart w:id="161"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0</w:t>
            </w:r>
            <w:r>
              <w:fldChar w:fldCharType="end"/>
            </w:r>
            <w:r>
              <w:rPr>
                <w:rFonts w:hint="eastAsia"/>
              </w:rPr>
              <w:t>）</w:t>
            </w:r>
            <w:bookmarkEnd w:id="161"/>
          </w:p>
        </w:tc>
      </w:tr>
    </w:tbl>
    <w:p w14:paraId="0824050D" w14:textId="23EE2B80" w:rsidR="003C067A" w:rsidRDefault="00204555"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58B07FE3" w:rsidR="00D8510A" w:rsidRDefault="00D8510A" w:rsidP="00D8510A">
      <w:pPr>
        <w:ind w:firstLineChars="200" w:firstLine="480"/>
      </w:pPr>
      <w:r>
        <w:rPr>
          <w:rFonts w:hint="eastAsia"/>
        </w:rPr>
        <w:t>SKDSA</w:t>
      </w:r>
      <w:r>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BA0DC0">
        <w:rPr>
          <w:rFonts w:hint="eastAsia"/>
        </w:rPr>
        <w:t>（</w:t>
      </w:r>
      <w:r w:rsidR="00BA0DC0">
        <w:rPr>
          <w:noProof/>
        </w:rPr>
        <w:t>2</w:t>
      </w:r>
      <w:r w:rsidR="00BA0DC0">
        <w:t>.</w:t>
      </w:r>
      <w:r w:rsidR="00BA0DC0">
        <w:rPr>
          <w:noProof/>
        </w:rPr>
        <w:t>4</w:t>
      </w:r>
      <w:r w:rsidR="00BA0DC0">
        <w:rPr>
          <w:rFonts w:hint="eastAsia"/>
        </w:rPr>
        <w:t>）</w:t>
      </w:r>
      <w:r w:rsidR="00633FD9">
        <w:fldChar w:fldCharType="end"/>
      </w:r>
      <w:r w:rsidR="00DE403D">
        <w:rPr>
          <w:rFonts w:hint="eastAsia"/>
        </w:rPr>
        <w:t>）</w:t>
      </w:r>
      <w:r>
        <w:rPr>
          <w:rFonts w:hint="eastAsia"/>
        </w:rPr>
        <w:lastRenderedPageBreak/>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w:t>
      </w:r>
      <w:r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D30B2">
        <w:t>损</w:t>
      </w:r>
      <w:r>
        <w:t>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w:t>
      </w:r>
      <w:r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FF0FFD">
        <w:t>损失</w:t>
      </w:r>
      <w:r>
        <w:t>函数</w:t>
      </w:r>
      <w:r>
        <w:rPr>
          <w:rFonts w:hint="eastAsia"/>
        </w:rPr>
        <w:t>。</w:t>
      </w:r>
      <w:r w:rsidR="00AE7AB5">
        <w:rPr>
          <w:rFonts w:hint="eastAsia"/>
        </w:rPr>
        <w:t>实验证实这样</w:t>
      </w:r>
      <w:r w:rsidR="00FF3557">
        <w:rPr>
          <w:rFonts w:hint="eastAsia"/>
        </w:rPr>
        <w:t>能够</w:t>
      </w:r>
      <w:r w:rsidR="00AE7AB5">
        <w:rPr>
          <w:rFonts w:hint="eastAsia"/>
        </w:rPr>
        <w:t>取得更高的分类准确率</w:t>
      </w:r>
      <w:r>
        <w:rPr>
          <w:rFonts w:hint="eastAsia"/>
        </w:rPr>
        <w:t>。</w:t>
      </w:r>
    </w:p>
    <w:p w14:paraId="2D83312A" w14:textId="109898D7"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BA0DC0">
        <w:rPr>
          <w:rFonts w:hint="eastAsia"/>
        </w:rPr>
        <w:t>（</w:t>
      </w:r>
      <w:r w:rsidR="00BA0DC0">
        <w:rPr>
          <w:noProof/>
        </w:rPr>
        <w:t>3</w:t>
      </w:r>
      <w:r w:rsidR="00BA0DC0">
        <w:t>.</w:t>
      </w:r>
      <w:r w:rsidR="00BA0DC0">
        <w:rPr>
          <w:noProof/>
        </w:rPr>
        <w:t>9</w:t>
      </w:r>
      <w:r w:rsidR="00BA0DC0">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204555"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D089B28" w:rsidR="00D8510A" w:rsidRDefault="00D8510A" w:rsidP="006C2B67">
            <w:pPr>
              <w:jc w:val="right"/>
            </w:pPr>
            <w:bookmarkStart w:id="162"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1</w:t>
            </w:r>
            <w:r>
              <w:fldChar w:fldCharType="end"/>
            </w:r>
            <w:r>
              <w:rPr>
                <w:rFonts w:hint="eastAsia"/>
              </w:rPr>
              <w:t>）</w:t>
            </w:r>
            <w:bookmarkEnd w:id="162"/>
          </w:p>
        </w:tc>
      </w:tr>
    </w:tbl>
    <w:p w14:paraId="4B2F2719" w14:textId="5B0ADDC5"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9</w:t>
      </w:r>
      <w:r w:rsidR="00BA0DC0">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5D5517D"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BA0DC0">
        <w:rPr>
          <w:rFonts w:hint="eastAsia"/>
        </w:rPr>
        <w:t>（</w:t>
      </w:r>
      <w:r w:rsidR="00BA0DC0">
        <w:rPr>
          <w:noProof/>
        </w:rPr>
        <w:t>3</w:t>
      </w:r>
      <w:r w:rsidR="00BA0DC0">
        <w:t>.</w:t>
      </w:r>
      <w:r w:rsidR="00BA0DC0">
        <w:rPr>
          <w:noProof/>
        </w:rPr>
        <w:t>7</w:t>
      </w:r>
      <w:r w:rsidR="00BA0DC0">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0D505E5F" w:rsidR="00D8510A" w:rsidRDefault="00D8510A" w:rsidP="006C2B67">
            <w:pPr>
              <w:jc w:val="right"/>
            </w:pPr>
            <w:bookmarkStart w:id="163"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2</w:t>
            </w:r>
            <w:r>
              <w:fldChar w:fldCharType="end"/>
            </w:r>
            <w:r>
              <w:rPr>
                <w:rFonts w:hint="eastAsia"/>
              </w:rPr>
              <w:t>）</w:t>
            </w:r>
            <w:bookmarkEnd w:id="163"/>
          </w:p>
        </w:tc>
      </w:tr>
    </w:tbl>
    <w:p w14:paraId="719E50D9" w14:textId="4E64131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BA0DC0" w:rsidRPr="00BA0DC0">
        <w:rPr>
          <w:rFonts w:eastAsiaTheme="minorEastAsia"/>
        </w:rPr>
        <w:t>图</w:t>
      </w:r>
      <w:r w:rsidR="00BA0DC0" w:rsidRPr="00BA0DC0">
        <w:rPr>
          <w:rFonts w:eastAsiaTheme="minorEastAsia"/>
        </w:rPr>
        <w:t>3.3</w:t>
      </w:r>
      <w:r w:rsidR="00757757" w:rsidRPr="00757757">
        <w:fldChar w:fldCharType="end"/>
      </w:r>
      <w:r w:rsidRPr="00757757">
        <w:rPr>
          <w:rFonts w:hint="eastAsia"/>
        </w:rPr>
        <w:t>中）的最</w:t>
      </w:r>
      <w:r>
        <w:rPr>
          <w:rFonts w:hint="eastAsia"/>
        </w:rPr>
        <w:t>终输出。</w:t>
      </w:r>
    </w:p>
    <w:p w14:paraId="6190830D" w14:textId="3E21F929"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BA0DC0">
        <w:rPr>
          <w:rFonts w:hint="eastAsia"/>
        </w:rPr>
        <w:t>（</w:t>
      </w:r>
      <w:r w:rsidR="00BA0DC0">
        <w:rPr>
          <w:noProof/>
        </w:rPr>
        <w:t>3</w:t>
      </w:r>
      <w:r w:rsidR="00BA0DC0">
        <w:t>.</w:t>
      </w:r>
      <w:r w:rsidR="00BA0DC0">
        <w:rPr>
          <w:noProof/>
        </w:rPr>
        <w:t>8</w:t>
      </w:r>
      <w:r w:rsidR="00BA0DC0">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F77B79">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74864C76" w:rsidR="00C40564" w:rsidRDefault="00C40564" w:rsidP="006C2B67">
            <w:pPr>
              <w:jc w:val="right"/>
            </w:pPr>
            <w:bookmarkStart w:id="164"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w:t>
            </w:r>
            <w:bookmarkEnd w:id="164"/>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54FFCDAC"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BA0DC0">
        <w:rPr>
          <w:rFonts w:hint="eastAsia"/>
        </w:rPr>
        <w:t>（</w:t>
      </w:r>
      <w:r w:rsidR="00BA0DC0">
        <w:rPr>
          <w:noProof/>
        </w:rPr>
        <w:t>3</w:t>
      </w:r>
      <w:r w:rsidR="00BA0DC0">
        <w:t>.</w:t>
      </w:r>
      <w:r w:rsidR="00BA0DC0">
        <w:rPr>
          <w:noProof/>
        </w:rPr>
        <w:t>8</w:t>
      </w:r>
      <w:r w:rsidR="00BA0DC0">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BA0DC0">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8ED03BA"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BA0DC0">
        <w:t>4.3.1</w:t>
      </w:r>
      <w:r>
        <w:fldChar w:fldCharType="end"/>
      </w:r>
      <w:r>
        <w:rPr>
          <w:rFonts w:hint="eastAsia"/>
        </w:rPr>
        <w:t>部分）。</w:t>
      </w:r>
    </w:p>
    <w:p w14:paraId="33FB11BB" w14:textId="35D12FE4" w:rsidR="00DC50C1" w:rsidRDefault="00FB757A" w:rsidP="00130C4F">
      <w:pPr>
        <w:pStyle w:val="3"/>
      </w:pPr>
      <w:r>
        <w:rPr>
          <w:rFonts w:hint="eastAsia"/>
        </w:rPr>
        <w:lastRenderedPageBreak/>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p w14:paraId="022651F9" w14:textId="648DD3F8" w:rsidR="00BF28E7" w:rsidRPr="00BF28E7"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BA0DC0">
        <w:rPr>
          <w:rFonts w:hint="eastAsia"/>
        </w:rPr>
        <w:t>（</w:t>
      </w:r>
      <w:r w:rsidR="00BA0DC0">
        <w:rPr>
          <w:noProof/>
        </w:rPr>
        <w:t>3</w:t>
      </w:r>
      <w:r w:rsidR="00BA0DC0">
        <w:t>.</w:t>
      </w:r>
      <w:r w:rsidR="00BA0DC0">
        <w:rPr>
          <w:noProof/>
        </w:rPr>
        <w:t>6</w:t>
      </w:r>
      <w:r w:rsidR="00BA0DC0">
        <w:rPr>
          <w:rFonts w:hint="eastAsia"/>
        </w:rPr>
        <w:t>）</w:t>
      </w:r>
      <w:r>
        <w:fldChar w:fldCharType="end"/>
      </w:r>
      <w:r w:rsidR="008F5A8F">
        <w:rPr>
          <w:rFonts w:hint="eastAsia"/>
        </w:rPr>
        <w:t>、</w:t>
      </w:r>
      <w:r>
        <w:fldChar w:fldCharType="begin"/>
      </w:r>
      <w:r>
        <w:instrText xml:space="preserve"> REF _Ref100592864 \h </w:instrText>
      </w:r>
      <w:r>
        <w:fldChar w:fldCharType="separate"/>
      </w:r>
      <w:r w:rsidR="00BA0DC0">
        <w:rPr>
          <w:rFonts w:hint="eastAsia"/>
        </w:rPr>
        <w:t>（</w:t>
      </w:r>
      <w:r w:rsidR="00BA0DC0">
        <w:rPr>
          <w:noProof/>
        </w:rPr>
        <w:t>3</w:t>
      </w:r>
      <w:r w:rsidR="00BA0DC0">
        <w:t>.</w:t>
      </w:r>
      <w:r w:rsidR="00BA0DC0">
        <w:rPr>
          <w:noProof/>
        </w:rPr>
        <w:t>7</w:t>
      </w:r>
      <w:r w:rsidR="00BA0DC0">
        <w:rPr>
          <w:rFonts w:hint="eastAsia"/>
        </w:rPr>
        <w:t>）</w:t>
      </w:r>
      <w:r>
        <w:fldChar w:fldCharType="end"/>
      </w:r>
      <w:r w:rsidR="008F5A8F">
        <w:rPr>
          <w:rFonts w:hint="eastAsia"/>
        </w:rPr>
        <w:t>、</w:t>
      </w:r>
      <w:r>
        <w:fldChar w:fldCharType="begin"/>
      </w:r>
      <w:r>
        <w:instrText xml:space="preserve"> REF _Ref100080428 \h </w:instrText>
      </w:r>
      <w:r>
        <w:fldChar w:fldCharType="separate"/>
      </w:r>
      <w:r w:rsidR="00BA0DC0">
        <w:rPr>
          <w:rFonts w:hint="eastAsia"/>
        </w:rPr>
        <w:t>（</w:t>
      </w:r>
      <w:r w:rsidR="00BA0DC0">
        <w:rPr>
          <w:noProof/>
        </w:rPr>
        <w:t>3</w:t>
      </w:r>
      <w:r w:rsidR="00BA0DC0">
        <w:t>.</w:t>
      </w:r>
      <w:r w:rsidR="00BA0DC0">
        <w:rPr>
          <w:noProof/>
        </w:rPr>
        <w:t>8</w:t>
      </w:r>
      <w:r w:rsidR="00BA0DC0">
        <w:rPr>
          <w:rFonts w:hint="eastAsia"/>
        </w:rPr>
        <w:t>）</w:t>
      </w:r>
      <w:r>
        <w:fldChar w:fldCharType="end"/>
      </w:r>
      <w:r w:rsidR="008F5A8F">
        <w:rPr>
          <w:rFonts w:hint="eastAsia"/>
        </w:rPr>
        <w:t>、</w:t>
      </w:r>
      <w:r>
        <w:fldChar w:fldCharType="begin"/>
      </w:r>
      <w:r>
        <w:instrText xml:space="preserve"> REF _Ref100080574 \h </w:instrText>
      </w:r>
      <w:r>
        <w:fldChar w:fldCharType="separate"/>
      </w:r>
      <w:r w:rsidR="00BA0DC0">
        <w:rPr>
          <w:rFonts w:hint="eastAsia"/>
        </w:rPr>
        <w:t>（</w:t>
      </w:r>
      <w:r w:rsidR="00BA0DC0">
        <w:rPr>
          <w:noProof/>
        </w:rPr>
        <w:t>3</w:t>
      </w:r>
      <w:r w:rsidR="00BA0DC0">
        <w:t>.</w:t>
      </w:r>
      <w:r w:rsidR="00BA0DC0">
        <w:rPr>
          <w:noProof/>
        </w:rPr>
        <w:t>9</w:t>
      </w:r>
      <w:r w:rsidR="00BA0DC0">
        <w:rPr>
          <w:rFonts w:hint="eastAsia"/>
        </w:rPr>
        <w:t>）</w:t>
      </w:r>
      <w:r>
        <w:fldChar w:fldCharType="end"/>
      </w:r>
      <w:r w:rsidR="008F5A8F">
        <w:rPr>
          <w:rFonts w:hint="eastAsia"/>
        </w:rPr>
        <w:t>、</w:t>
      </w:r>
      <w:r>
        <w:fldChar w:fldCharType="begin"/>
      </w:r>
      <w:r>
        <w:instrText xml:space="preserve"> REF _Ref100082528 \h </w:instrText>
      </w:r>
      <w:r>
        <w:fldChar w:fldCharType="separate"/>
      </w:r>
      <w:r w:rsidR="00BA0DC0">
        <w:rPr>
          <w:rFonts w:hint="eastAsia"/>
        </w:rPr>
        <w:t>（</w:t>
      </w:r>
      <w:r w:rsidR="00BA0DC0">
        <w:rPr>
          <w:noProof/>
        </w:rPr>
        <w:t>3</w:t>
      </w:r>
      <w:r w:rsidR="00BA0DC0">
        <w:t>.</w:t>
      </w:r>
      <w:r w:rsidR="00BA0DC0">
        <w:rPr>
          <w:noProof/>
        </w:rPr>
        <w:t>10</w:t>
      </w:r>
      <w:r w:rsidR="00BA0DC0">
        <w:rPr>
          <w:rFonts w:hint="eastAsia"/>
        </w:rPr>
        <w:t>）</w:t>
      </w:r>
      <w:r>
        <w:fldChar w:fldCharType="end"/>
      </w:r>
      <w:r w:rsidR="008F5A8F">
        <w:rPr>
          <w:rFonts w:hint="eastAsia"/>
        </w:rPr>
        <w:t>、</w:t>
      </w:r>
      <w:r>
        <w:fldChar w:fldCharType="begin"/>
      </w:r>
      <w:r>
        <w:instrText xml:space="preserve"> REF _Ref100082567 \h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sidR="008676C3">
        <w:rPr>
          <w:rFonts w:hint="eastAsia"/>
        </w:rPr>
        <w:t>、</w:t>
      </w:r>
      <w:r>
        <w:fldChar w:fldCharType="begin"/>
      </w:r>
      <w:r>
        <w:instrText xml:space="preserve"> REF _Ref100593133 \h </w:instrText>
      </w:r>
      <w:r>
        <w:fldChar w:fldCharType="separate"/>
      </w:r>
      <w:r w:rsidR="00BA0DC0">
        <w:rPr>
          <w:rFonts w:hint="eastAsia"/>
        </w:rPr>
        <w:t>（</w:t>
      </w:r>
      <w:r w:rsidR="00BA0DC0">
        <w:rPr>
          <w:noProof/>
        </w:rPr>
        <w:t>3</w:t>
      </w:r>
      <w:r w:rsidR="00BA0DC0">
        <w:t>.</w:t>
      </w:r>
      <w:r w:rsidR="00BA0DC0">
        <w:rPr>
          <w:noProof/>
        </w:rPr>
        <w:t>12</w:t>
      </w:r>
      <w:r w:rsidR="00BA0DC0">
        <w:rPr>
          <w:rFonts w:hint="eastAsia"/>
        </w:rPr>
        <w:t>）</w:t>
      </w:r>
      <w:r>
        <w:fldChar w:fldCharType="end"/>
      </w:r>
      <w:r w:rsidR="008676C3">
        <w:rPr>
          <w:rFonts w:hint="eastAsia"/>
        </w:rPr>
        <w:t>、</w:t>
      </w:r>
      <w:r>
        <w:fldChar w:fldCharType="begin"/>
      </w:r>
      <w:r>
        <w:instrText xml:space="preserve"> REF _Ref100593147 \h </w:instrText>
      </w:r>
      <w:r>
        <w:fldChar w:fldCharType="separate"/>
      </w:r>
      <w:r w:rsidR="00BA0DC0">
        <w:rPr>
          <w:rFonts w:hint="eastAsia"/>
        </w:rPr>
        <w:t>（</w:t>
      </w:r>
      <w:r w:rsidR="00BA0DC0">
        <w:rPr>
          <w:noProof/>
        </w:rPr>
        <w:t>3</w:t>
      </w:r>
      <w:r w:rsidR="00BA0DC0">
        <w:t>.</w:t>
      </w:r>
      <w:r w:rsidR="00BA0DC0">
        <w:rPr>
          <w:noProof/>
        </w:rPr>
        <w:t>13</w:t>
      </w:r>
      <w:r w:rsidR="00BA0DC0">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5C1823A"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BA0DC0" w:rsidRPr="00BA0DC0">
              <w:rPr>
                <w:rFonts w:hint="eastAsia"/>
                <w:sz w:val="21"/>
                <w:szCs w:val="21"/>
              </w:rPr>
              <w:t>（</w:t>
            </w:r>
            <w:r w:rsidR="00BA0DC0" w:rsidRPr="00BA0DC0">
              <w:rPr>
                <w:sz w:val="21"/>
                <w:szCs w:val="21"/>
              </w:rPr>
              <w:t>3.6</w:t>
            </w:r>
            <w:r w:rsidR="00BA0DC0" w:rsidRPr="00BA0DC0">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7912E73C"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BA0DC0" w:rsidRPr="00BA0DC0">
              <w:rPr>
                <w:rFonts w:hint="eastAsia"/>
                <w:sz w:val="21"/>
                <w:szCs w:val="21"/>
              </w:rPr>
              <w:t>（</w:t>
            </w:r>
            <w:r w:rsidR="00BA0DC0" w:rsidRPr="00BA0DC0">
              <w:rPr>
                <w:sz w:val="21"/>
                <w:szCs w:val="21"/>
              </w:rPr>
              <w:t>3.7</w:t>
            </w:r>
            <w:r w:rsidR="00BA0DC0" w:rsidRPr="00BA0DC0">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732E807"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8</w:t>
            </w:r>
            <w:r w:rsidR="00BA0DC0" w:rsidRPr="00BA0DC0">
              <w:rPr>
                <w:rFonts w:hint="eastAsia"/>
                <w:sz w:val="21"/>
                <w:szCs w:val="21"/>
              </w:rPr>
              <w:t>）</w:t>
            </w:r>
            <w:r w:rsidR="00163510" w:rsidRPr="00BB76C2">
              <w:rPr>
                <w:sz w:val="21"/>
                <w:szCs w:val="21"/>
              </w:rPr>
              <w:fldChar w:fldCharType="end"/>
            </w:r>
            <w:r w:rsidR="0064242A">
              <w:rPr>
                <w:rFonts w:hint="eastAsia"/>
                <w:sz w:val="21"/>
                <w:szCs w:val="21"/>
              </w:rPr>
              <w:t>、</w:t>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9</w:t>
            </w:r>
            <w:r w:rsidR="00BA0DC0" w:rsidRPr="00BA0DC0">
              <w:rPr>
                <w:rFonts w:hint="eastAsia"/>
                <w:sz w:val="21"/>
                <w:szCs w:val="21"/>
              </w:rPr>
              <w:t>）</w:t>
            </w:r>
            <w:r w:rsidR="00163510" w:rsidRPr="00BB76C2">
              <w:rPr>
                <w:sz w:val="21"/>
                <w:szCs w:val="21"/>
              </w:rPr>
              <w:fldChar w:fldCharType="end"/>
            </w:r>
            <w:r w:rsidR="0064242A">
              <w:rPr>
                <w:rFonts w:hint="eastAsia"/>
                <w:sz w:val="21"/>
                <w:szCs w:val="21"/>
              </w:rPr>
              <w:t>、</w:t>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10</w:t>
            </w:r>
            <w:r w:rsidR="00BA0DC0" w:rsidRPr="00BA0DC0">
              <w:rPr>
                <w:rFonts w:hint="eastAsia"/>
                <w:sz w:val="21"/>
                <w:szCs w:val="21"/>
              </w:rPr>
              <w:t>）</w:t>
            </w:r>
            <w:r w:rsidR="00163510" w:rsidRPr="00BB76C2">
              <w:rPr>
                <w:sz w:val="21"/>
                <w:szCs w:val="21"/>
              </w:rPr>
              <w:fldChar w:fldCharType="end"/>
            </w:r>
            <w:r w:rsidRPr="00BB76C2">
              <w:rPr>
                <w:rFonts w:hint="eastAsia"/>
                <w:sz w:val="21"/>
                <w:szCs w:val="21"/>
              </w:rPr>
              <w:t>分别计算</w:t>
            </w:r>
            <w:r w:rsidR="007E47E3">
              <w:rPr>
                <w:rFonts w:hint="eastAsia"/>
                <w:sz w:val="21"/>
                <w:szCs w:val="21"/>
              </w:rPr>
              <w:t>交叉</w:t>
            </w:r>
            <w:r w:rsidR="007E47E3" w:rsidRPr="00686579">
              <w:rPr>
                <w:rFonts w:hint="eastAsia"/>
                <w:sz w:val="21"/>
                <w:szCs w:val="21"/>
              </w:rPr>
              <w:t>熵</w:t>
            </w:r>
            <w:r w:rsidRPr="00686579">
              <w:rPr>
                <w:rFonts w:hint="eastAsia"/>
                <w:sz w:val="21"/>
                <w:szCs w:val="21"/>
              </w:rPr>
              <w:t>、</w:t>
            </w:r>
            <w:r w:rsidR="009066B1" w:rsidRPr="00686579">
              <w:rPr>
                <w:rFonts w:hint="eastAsia"/>
                <w:sz w:val="21"/>
                <w:szCs w:val="21"/>
              </w:rPr>
              <w:t>相对熵</w:t>
            </w:r>
            <w:r w:rsidRPr="00686579">
              <w:rPr>
                <w:rFonts w:hint="eastAsia"/>
                <w:sz w:val="21"/>
                <w:szCs w:val="21"/>
              </w:rPr>
              <w:t>、</w:t>
            </w:r>
            <w:r w:rsidR="00686579" w:rsidRPr="00686579">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86579" w:rsidRPr="00686579">
              <w:rPr>
                <w:sz w:val="21"/>
                <w:szCs w:val="21"/>
              </w:rPr>
              <w:t>损失函数</w:t>
            </w:r>
            <w:r w:rsidRPr="00686579">
              <w:rPr>
                <w:rFonts w:hint="eastAsia"/>
                <w:sz w:val="21"/>
                <w:szCs w:val="21"/>
              </w:rPr>
              <w:t>。</w:t>
            </w:r>
          </w:p>
          <w:p w14:paraId="1A9D8FFA" w14:textId="2FFC7211"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BA0DC0" w:rsidRPr="00BA0DC0">
              <w:rPr>
                <w:rFonts w:hint="eastAsia"/>
                <w:sz w:val="21"/>
                <w:szCs w:val="21"/>
              </w:rPr>
              <w:t>（</w:t>
            </w:r>
            <w:r w:rsidR="00BA0DC0" w:rsidRPr="00BA0DC0">
              <w:rPr>
                <w:sz w:val="21"/>
                <w:szCs w:val="21"/>
              </w:rPr>
              <w:t>3.11</w:t>
            </w:r>
            <w:r w:rsidR="00BA0DC0" w:rsidRPr="00BA0DC0">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129E1EC7"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BA0DC0" w:rsidRPr="00BA0DC0">
              <w:rPr>
                <w:rFonts w:hint="eastAsia"/>
                <w:sz w:val="21"/>
                <w:szCs w:val="21"/>
              </w:rPr>
              <w:t>（</w:t>
            </w:r>
            <w:r w:rsidR="00BA0DC0" w:rsidRPr="00BA0DC0">
              <w:rPr>
                <w:sz w:val="21"/>
                <w:szCs w:val="21"/>
              </w:rPr>
              <w:t>3.12</w:t>
            </w:r>
            <w:r w:rsidR="00BA0DC0" w:rsidRPr="00BA0DC0">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6A54420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A0DC0" w:rsidRPr="00BA0DC0">
              <w:rPr>
                <w:rFonts w:hint="eastAsia"/>
                <w:sz w:val="21"/>
                <w:szCs w:val="21"/>
              </w:rPr>
              <w:t>（</w:t>
            </w:r>
            <w:r w:rsidR="00BA0DC0" w:rsidRPr="00BA0DC0">
              <w:rPr>
                <w:sz w:val="21"/>
                <w:szCs w:val="21"/>
              </w:rPr>
              <w:t>3.13</w:t>
            </w:r>
            <w:r w:rsidR="00BA0DC0" w:rsidRPr="00BA0DC0">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6E9B28AE" w14:textId="6453B3D2" w:rsidR="009F151B" w:rsidRDefault="00A24E16">
      <w:pPr>
        <w:pStyle w:val="2"/>
      </w:pPr>
      <w:bookmarkStart w:id="165" w:name="_Toc99472888"/>
      <w:bookmarkStart w:id="166" w:name="_Ref100338883"/>
      <w:bookmarkStart w:id="167" w:name="_Ref100341261"/>
      <w:bookmarkStart w:id="168" w:name="_Toc101210187"/>
      <w:r>
        <w:rPr>
          <w:rFonts w:hint="eastAsia"/>
        </w:rPr>
        <w:t>SKDSA</w:t>
      </w:r>
      <w:r>
        <w:rPr>
          <w:rFonts w:hint="eastAsia"/>
        </w:rPr>
        <w:t>模型和</w:t>
      </w:r>
      <w:r w:rsidR="00D1212C">
        <w:rPr>
          <w:rFonts w:hint="eastAsia"/>
        </w:rPr>
        <w:t>装袋法</w:t>
      </w:r>
      <w:r>
        <w:rPr>
          <w:rFonts w:hint="eastAsia"/>
        </w:rPr>
        <w:t>的等价性证明</w:t>
      </w:r>
      <w:bookmarkEnd w:id="165"/>
      <w:bookmarkEnd w:id="166"/>
      <w:bookmarkEnd w:id="167"/>
      <w:bookmarkEnd w:id="168"/>
    </w:p>
    <w:p w14:paraId="51748289" w14:textId="615043F3"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858660F"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lastRenderedPageBreak/>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BA0DC0" w:rsidRPr="00BA0DC0">
        <w:rPr>
          <w:rFonts w:eastAsiaTheme="minorEastAsia"/>
        </w:rPr>
        <w:t>图</w:t>
      </w:r>
      <w:r w:rsidR="00BA0DC0" w:rsidRPr="00BA0DC0">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1" type="#_x0000_t75" style="width:406.75pt;height:203.9pt" o:ole="">
            <v:imagedata r:id="rId54" o:title=""/>
          </v:shape>
          <o:OLEObject Type="Embed" ProgID="Visio.Drawing.15" ShapeID="_x0000_i1041" DrawAspect="Content" ObjectID="_1711879199" r:id="rId55"/>
        </w:object>
      </w:r>
    </w:p>
    <w:p w14:paraId="7DC0AE30" w14:textId="1203D664" w:rsidR="009F151B" w:rsidRPr="00573117" w:rsidRDefault="005E0228" w:rsidP="00C06366">
      <w:pPr>
        <w:pStyle w:val="a8"/>
        <w:ind w:left="210" w:hanging="210"/>
        <w:jc w:val="center"/>
        <w:rPr>
          <w:rFonts w:ascii="Times New Roman" w:eastAsiaTheme="minorEastAsia" w:hAnsi="Times New Roman"/>
          <w:sz w:val="21"/>
          <w:szCs w:val="21"/>
        </w:rPr>
      </w:pPr>
      <w:bookmarkStart w:id="169"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9"/>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67B154BB"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E44C7F">
        <w:rPr>
          <w:rFonts w:hint="eastAsia"/>
        </w:rPr>
        <w:t>为</w:t>
      </w:r>
      <w:r w:rsidR="00075522">
        <w:t>：</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1734C796" w:rsidR="00075522" w:rsidRDefault="00075522" w:rsidP="00065937">
            <w:pPr>
              <w:jc w:val="right"/>
            </w:pPr>
            <w:bookmarkStart w:id="170"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4</w:t>
            </w:r>
            <w:r>
              <w:fldChar w:fldCharType="end"/>
            </w:r>
            <w:r>
              <w:rPr>
                <w:rFonts w:hint="eastAsia"/>
              </w:rPr>
              <w:t>）</w:t>
            </w:r>
            <w:bookmarkEnd w:id="170"/>
          </w:p>
        </w:tc>
      </w:tr>
    </w:tbl>
    <w:p w14:paraId="14DC5FB5" w14:textId="6FAA3EAB"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Pr>
          <w:rFonts w:hint="eastAsia"/>
        </w:rPr>
        <w:t>SKDSA</w:t>
      </w:r>
      <w:r>
        <w:t>模型的最终预测</w:t>
      </w:r>
      <w:r w:rsidR="00A103C5">
        <w:rPr>
          <w:rFonts w:hint="eastAsia"/>
        </w:rPr>
        <w:t>为</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204555"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47807895" w:rsidR="009F151B" w:rsidRDefault="00A24E16">
            <w:pPr>
              <w:jc w:val="right"/>
            </w:pPr>
            <w:bookmarkStart w:id="171"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5</w:t>
            </w:r>
            <w:r w:rsidR="00031849">
              <w:fldChar w:fldCharType="end"/>
            </w:r>
            <w:r>
              <w:rPr>
                <w:rFonts w:hint="eastAsia"/>
              </w:rPr>
              <w:t>）</w:t>
            </w:r>
            <w:bookmarkEnd w:id="171"/>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595C3106" w:rsidR="009F151B" w:rsidRDefault="00A24E16" w:rsidP="005F1DD0">
      <w:pPr>
        <w:ind w:firstLine="480"/>
        <w:rPr>
          <w:color w:val="000000" w:themeColor="text1"/>
        </w:rPr>
      </w:pPr>
      <w:proofErr w:type="gramStart"/>
      <w:r>
        <w:lastRenderedPageBreak/>
        <w:t>令式</w:t>
      </w:r>
      <w:proofErr w:type="gramEnd"/>
      <w:r w:rsidR="00380BCA">
        <w:fldChar w:fldCharType="begin"/>
      </w:r>
      <w:r w:rsidR="00380BCA">
        <w:instrText xml:space="preserve"> REF _Ref99806549 \h </w:instrText>
      </w:r>
      <w:r w:rsidR="00380BCA">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r w:rsidR="005D08AD">
        <w:rPr>
          <w:rFonts w:hint="eastAsia"/>
          <w:color w:val="000000" w:themeColor="text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204555"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75898CCA" w:rsidR="009F151B" w:rsidRDefault="00A24E16">
            <w:pPr>
              <w:jc w:val="right"/>
            </w:pPr>
            <w:bookmarkStart w:id="172"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6</w:t>
            </w:r>
            <w:r w:rsidR="00031849">
              <w:fldChar w:fldCharType="end"/>
            </w:r>
            <w:r>
              <w:rPr>
                <w:rFonts w:hint="eastAsia"/>
              </w:rPr>
              <w:t>）</w:t>
            </w:r>
            <w:bookmarkEnd w:id="172"/>
          </w:p>
        </w:tc>
      </w:tr>
    </w:tbl>
    <w:p w14:paraId="3A0AE3EF" w14:textId="43561FC0"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BA0DC0">
        <w:rPr>
          <w:rFonts w:hint="eastAsia"/>
        </w:rPr>
        <w:t>（</w:t>
      </w:r>
      <w:r w:rsidR="00BA0DC0">
        <w:rPr>
          <w:noProof/>
        </w:rPr>
        <w:t>3</w:t>
      </w:r>
      <w:r w:rsidR="00BA0DC0">
        <w:t>.</w:t>
      </w:r>
      <w:r w:rsidR="00BA0DC0">
        <w:rPr>
          <w:noProof/>
        </w:rPr>
        <w:t>15</w:t>
      </w:r>
      <w:r w:rsidR="00BA0DC0">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BA0DC0">
        <w:rPr>
          <w:rFonts w:hint="eastAsia"/>
        </w:rPr>
        <w:t>（</w:t>
      </w:r>
      <w:r w:rsidR="00BA0DC0">
        <w:rPr>
          <w:noProof/>
        </w:rPr>
        <w:t>3</w:t>
      </w:r>
      <w:r w:rsidR="00BA0DC0">
        <w:t>.</w:t>
      </w:r>
      <w:r w:rsidR="00BA0DC0">
        <w:rPr>
          <w:noProof/>
        </w:rPr>
        <w:t>16</w:t>
      </w:r>
      <w:r w:rsidR="00BA0DC0">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F97521">
        <w:rPr>
          <w:color w:val="000000" w:themeColor="text1"/>
        </w:rPr>
        <w:fldChar w:fldCharType="end"/>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29AAADA7"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7</w:t>
            </w:r>
            <w:r w:rsidR="00031849">
              <w:fldChar w:fldCharType="end"/>
            </w:r>
            <w:r>
              <w:rPr>
                <w:rFonts w:hint="eastAsia"/>
              </w:rPr>
              <w:t>）</w:t>
            </w:r>
          </w:p>
        </w:tc>
      </w:tr>
    </w:tbl>
    <w:p w14:paraId="4EA15B11" w14:textId="5C607CC4"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4A7032E4" w:rsidR="009F151B" w:rsidRDefault="006938B1">
      <w:pPr>
        <w:pStyle w:val="2"/>
      </w:pPr>
      <w:bookmarkStart w:id="173" w:name="_Ref100339397"/>
      <w:bookmarkStart w:id="174" w:name="_Ref100341285"/>
      <w:bookmarkStart w:id="175" w:name="_Toc101210188"/>
      <w:r>
        <w:rPr>
          <w:rFonts w:hint="eastAsia"/>
        </w:rPr>
        <w:t>结合数据增强的</w:t>
      </w:r>
      <w:r w:rsidR="00A24E16">
        <w:rPr>
          <w:rFonts w:hint="eastAsia"/>
        </w:rPr>
        <w:t>SKDSA</w:t>
      </w:r>
      <w:r w:rsidR="00A24E16">
        <w:rPr>
          <w:rFonts w:hint="eastAsia"/>
        </w:rPr>
        <w:t>模型</w:t>
      </w:r>
      <w:bookmarkEnd w:id="173"/>
      <w:bookmarkEnd w:id="174"/>
      <w:bookmarkEnd w:id="175"/>
    </w:p>
    <w:p w14:paraId="1ADD8EAC" w14:textId="4B7962D9" w:rsidR="000757A5" w:rsidRPr="000757A5" w:rsidRDefault="000757A5" w:rsidP="00834091">
      <w:pPr>
        <w:ind w:firstLine="480"/>
      </w:pPr>
      <w:r>
        <w:rPr>
          <w:rFonts w:hint="eastAsia"/>
        </w:rPr>
        <w:t>数据增强是减少过度拟合的技术之一，它的特点是通过处理训练数据集来缓解过拟合问题。数据增强通过数据扭曲或过采样人为增加训练数据集的大小，方式包几何变换、颜色转换、随机擦除、对抗训练和神经风格迁移等等。为了进一步提升</w:t>
      </w:r>
      <w:r>
        <w:rPr>
          <w:rFonts w:hint="eastAsia"/>
        </w:rPr>
        <w:t>SKDSA</w:t>
      </w:r>
      <w:r>
        <w:rPr>
          <w:rFonts w:hint="eastAsia"/>
        </w:rPr>
        <w:t>模型的性能，在</w:t>
      </w:r>
      <w:r>
        <w:fldChar w:fldCharType="begin"/>
      </w:r>
      <w:r>
        <w:instrText xml:space="preserve"> </w:instrText>
      </w:r>
      <w:r>
        <w:rPr>
          <w:rFonts w:hint="eastAsia"/>
        </w:rPr>
        <w:instrText>REF _Ref100170489 \r \h</w:instrText>
      </w:r>
      <w:r>
        <w:instrText xml:space="preserve"> </w:instrText>
      </w:r>
      <w:r>
        <w:fldChar w:fldCharType="separate"/>
      </w:r>
      <w:r w:rsidR="00BA0DC0">
        <w:t>3.2</w:t>
      </w:r>
      <w:r>
        <w:fldChar w:fldCharType="end"/>
      </w:r>
      <w:proofErr w:type="gramStart"/>
      <w:r>
        <w:rPr>
          <w:rFonts w:hint="eastAsia"/>
        </w:rPr>
        <w:t>节给模型</w:t>
      </w:r>
      <w:proofErr w:type="gramEnd"/>
      <w:r>
        <w:rPr>
          <w:rFonts w:hint="eastAsia"/>
        </w:rPr>
        <w:t>添加了自注意力模块之后，本节将</w:t>
      </w:r>
      <w:r>
        <w:rPr>
          <w:rFonts w:hint="eastAsia"/>
        </w:rPr>
        <w:t>SKDSA</w:t>
      </w:r>
      <w:r>
        <w:rPr>
          <w:rFonts w:hint="eastAsia"/>
        </w:rPr>
        <w:t>模型与数据增强模型相结合，包括</w:t>
      </w:r>
      <w:r>
        <w:t>Cutout</w:t>
      </w:r>
      <w:r>
        <w:rPr>
          <w:rFonts w:hint="eastAsia"/>
          <w:vertAlign w:val="superscript"/>
        </w:rPr>
        <w:t>[</w:t>
      </w:r>
      <w:r>
        <w:rPr>
          <w:vertAlign w:val="superscript"/>
        </w:rPr>
        <w:t>39]</w:t>
      </w:r>
      <w:r>
        <w:rPr>
          <w:rFonts w:hint="eastAsia"/>
        </w:rPr>
        <w:t>、</w:t>
      </w:r>
      <w:proofErr w:type="gramStart"/>
      <w:r>
        <w:rPr>
          <w:rFonts w:hint="eastAsia"/>
        </w:rPr>
        <w:t>自监督</w:t>
      </w:r>
      <w:proofErr w:type="gramEnd"/>
      <w:r>
        <w:rPr>
          <w:rFonts w:hint="eastAsia"/>
        </w:rPr>
        <w:t>标签增强（</w:t>
      </w:r>
      <w:r w:rsidRPr="00277EED">
        <w:t xml:space="preserve">Self-supervised </w:t>
      </w:r>
      <w:r w:rsidR="00583656">
        <w:t>L</w:t>
      </w:r>
      <w:r w:rsidRPr="00277EED">
        <w:t xml:space="preserve">abel </w:t>
      </w:r>
      <w:r w:rsidR="006E379E">
        <w:t>A</w:t>
      </w:r>
      <w:r w:rsidRPr="00277EED">
        <w:t>ugmentation</w:t>
      </w:r>
      <w:r>
        <w:rPr>
          <w:rFonts w:hint="eastAsia"/>
        </w:rPr>
        <w:t>,</w:t>
      </w:r>
      <w:r>
        <w:t xml:space="preserve"> </w:t>
      </w:r>
      <w:r>
        <w:rPr>
          <w:rFonts w:hint="eastAsia"/>
        </w:rPr>
        <w:t>SLA</w:t>
      </w:r>
      <w:r>
        <w:rPr>
          <w:rFonts w:hint="eastAsia"/>
        </w:rPr>
        <w:t>）</w:t>
      </w:r>
      <w:r w:rsidRPr="0015666F">
        <w:rPr>
          <w:vertAlign w:val="superscript"/>
        </w:rPr>
        <w:t>[</w:t>
      </w:r>
      <w:r>
        <w:rPr>
          <w:vertAlign w:val="superscript"/>
        </w:rPr>
        <w:t>12</w:t>
      </w:r>
      <w:r w:rsidRPr="0015666F">
        <w:rPr>
          <w:vertAlign w:val="superscript"/>
        </w:rPr>
        <w:t>]</w:t>
      </w:r>
      <w:r>
        <w:rPr>
          <w:rFonts w:hint="eastAsia"/>
        </w:rPr>
        <w:t>、</w:t>
      </w:r>
      <w:proofErr w:type="spellStart"/>
      <w:r>
        <w:t>Mixup</w:t>
      </w:r>
      <w:proofErr w:type="spellEnd"/>
      <w:r w:rsidRPr="003418E6">
        <w:rPr>
          <w:vertAlign w:val="superscript"/>
        </w:rPr>
        <w:t>[4</w:t>
      </w:r>
      <w:r>
        <w:rPr>
          <w:vertAlign w:val="superscript"/>
        </w:rPr>
        <w:t>0</w:t>
      </w:r>
      <w:r w:rsidRPr="003418E6">
        <w:rPr>
          <w:vertAlign w:val="superscript"/>
        </w:rPr>
        <w:t>]</w:t>
      </w:r>
      <w:r>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03874A2F"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BA0DC0" w:rsidRPr="00BA0DC0">
        <w:rPr>
          <w:rFonts w:eastAsiaTheme="minorEastAsia"/>
        </w:rPr>
        <w:t>图</w:t>
      </w:r>
      <w:r w:rsidR="00BA0DC0" w:rsidRPr="00BA0DC0">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w:t>
      </w:r>
      <w:r>
        <w:rPr>
          <w:rFonts w:hint="eastAsia"/>
        </w:rPr>
        <w:lastRenderedPageBreak/>
        <w:t>策略</w:t>
      </w:r>
      <w:r w:rsidR="007D33ED">
        <w:rPr>
          <w:rFonts w:hint="eastAsia"/>
        </w:rPr>
        <w:t>能够</w:t>
      </w:r>
      <w:r>
        <w:rPr>
          <w:rFonts w:hint="eastAsia"/>
        </w:rPr>
        <w:t>有效提升视觉模型对遮挡物体的识别能力，以及提升视觉模型根据目标细节识别标签的能力。</w:t>
      </w:r>
    </w:p>
    <w:p w14:paraId="38FB083B" w14:textId="4A4A5799"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BA0DC0">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BA0DC0">
        <w:t>4.2.2</w:t>
      </w:r>
      <w:r>
        <w:fldChar w:fldCharType="end"/>
      </w:r>
      <w:r>
        <w:rPr>
          <w:rFonts w:hint="eastAsia"/>
        </w:rPr>
        <w:t>小节，</w:t>
      </w:r>
      <w:r>
        <w:rPr>
          <w:rFonts w:hint="eastAsia"/>
        </w:rPr>
        <w:t>SKDSA</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25FB5F61" w:rsidR="009F151B" w:rsidRDefault="00716FC5" w:rsidP="00AB2050">
      <w:pPr>
        <w:pStyle w:val="a8"/>
        <w:ind w:left="210" w:hanging="210"/>
        <w:jc w:val="center"/>
        <w:rPr>
          <w:rFonts w:ascii="Times New Roman" w:eastAsiaTheme="minorEastAsia" w:hAnsi="Times New Roman"/>
          <w:sz w:val="21"/>
          <w:szCs w:val="21"/>
        </w:rPr>
      </w:pPr>
      <w:bookmarkStart w:id="176" w:name="_Ref100220225"/>
      <w:bookmarkStart w:id="177"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76"/>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7"/>
    </w:p>
    <w:p w14:paraId="33C389B5" w14:textId="0F7FBC09" w:rsidR="00B87B2E" w:rsidRDefault="005C7155" w:rsidP="00B87B2E">
      <w:pPr>
        <w:pStyle w:val="3"/>
      </w:pPr>
      <w:r>
        <w:rPr>
          <w:rFonts w:hint="eastAsia"/>
        </w:rPr>
        <w:t>SLA</w:t>
      </w:r>
      <w:r w:rsidR="00485E25">
        <w:rPr>
          <w:rFonts w:hint="eastAsia"/>
        </w:rPr>
        <w:t>模型</w:t>
      </w:r>
    </w:p>
    <w:p w14:paraId="062630F8" w14:textId="735ACAEB"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BA0DC0" w:rsidRPr="00BA0DC0">
        <w:rPr>
          <w:rFonts w:eastAsiaTheme="minorEastAsia"/>
        </w:rPr>
        <w:t>图</w:t>
      </w:r>
      <w:r w:rsidR="00BA0DC0" w:rsidRPr="00BA0DC0">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BA0DC0" w:rsidRPr="00BA0DC0">
        <w:rPr>
          <w:rFonts w:eastAsiaTheme="minorEastAsia"/>
        </w:rPr>
        <w:t>图</w:t>
      </w:r>
      <w:r w:rsidR="00BA0DC0" w:rsidRPr="00BA0DC0">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BA0DC0" w:rsidRPr="00BA0DC0">
        <w:rPr>
          <w:rFonts w:eastAsiaTheme="minorEastAsia"/>
        </w:rPr>
        <w:t>图</w:t>
      </w:r>
      <w:r w:rsidR="00BA0DC0" w:rsidRPr="00BA0DC0">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68E2FAF" w:rsidR="00022AD7" w:rsidRDefault="008F7180" w:rsidP="004F157D">
      <w:pPr>
        <w:pStyle w:val="a8"/>
        <w:ind w:left="210" w:hanging="210"/>
        <w:jc w:val="center"/>
        <w:rPr>
          <w:rFonts w:ascii="Times New Roman" w:eastAsiaTheme="minorEastAsia" w:hAnsi="Times New Roman"/>
          <w:sz w:val="21"/>
          <w:szCs w:val="21"/>
        </w:rPr>
      </w:pPr>
      <w:bookmarkStart w:id="178"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8"/>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3595A5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BA0DC0">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lastRenderedPageBreak/>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204555"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204555"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2A518AC" w:rsidR="003E458C" w:rsidRDefault="003E458C" w:rsidP="00065937">
            <w:pPr>
              <w:jc w:val="right"/>
            </w:pPr>
            <w:bookmarkStart w:id="179"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8</w:t>
            </w:r>
            <w:r>
              <w:fldChar w:fldCharType="end"/>
            </w:r>
            <w:r>
              <w:rPr>
                <w:rFonts w:hint="eastAsia"/>
              </w:rPr>
              <w:t>）</w:t>
            </w:r>
            <w:bookmarkEnd w:id="179"/>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32A15537"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BA0DC0">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0" w:name="_Toc46962970"/>
      <w:bookmarkStart w:id="181" w:name="_Toc57189241"/>
      <w:bookmarkStart w:id="182" w:name="_Ref100339548"/>
      <w:bookmarkStart w:id="183" w:name="_Toc101210189"/>
      <w:r>
        <w:t>本章小结</w:t>
      </w:r>
      <w:bookmarkEnd w:id="180"/>
      <w:bookmarkEnd w:id="181"/>
      <w:bookmarkEnd w:id="182"/>
      <w:bookmarkEnd w:id="183"/>
    </w:p>
    <w:p w14:paraId="59700FD0" w14:textId="02827C36" w:rsidR="00CF0CB2" w:rsidRDefault="00A24E16" w:rsidP="008E117B">
      <w:pPr>
        <w:ind w:firstLineChars="200" w:firstLine="480"/>
      </w:pPr>
      <w:r>
        <w:rPr>
          <w:rFonts w:hint="eastAsia"/>
        </w:rPr>
        <w:t>本章</w:t>
      </w:r>
      <w:r w:rsidR="007F2D31">
        <w:rPr>
          <w:rFonts w:hint="eastAsia"/>
        </w:rPr>
        <w:t>第</w:t>
      </w:r>
      <w:r w:rsidR="00B71CA0">
        <w:fldChar w:fldCharType="begin"/>
      </w:r>
      <w:r w:rsidR="00B71CA0">
        <w:instrText xml:space="preserve"> </w:instrText>
      </w:r>
      <w:r w:rsidR="00B71CA0">
        <w:rPr>
          <w:rFonts w:hint="eastAsia"/>
        </w:rPr>
        <w:instrText>REF _Ref101171753 \r \h</w:instrText>
      </w:r>
      <w:r w:rsidR="00B71CA0">
        <w:instrText xml:space="preserve"> </w:instrText>
      </w:r>
      <w:r w:rsidR="00B71CA0">
        <w:fldChar w:fldCharType="separate"/>
      </w:r>
      <w:r w:rsidR="00BA0DC0">
        <w:t>3.1</w:t>
      </w:r>
      <w:r w:rsidR="00B71CA0">
        <w:fldChar w:fldCharType="end"/>
      </w:r>
      <w:proofErr w:type="gramStart"/>
      <w:r w:rsidR="00D55861">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4C288195" w:rsidR="005C2177" w:rsidRDefault="006E7C46">
      <w:pPr>
        <w:ind w:firstLineChars="200" w:firstLine="480"/>
      </w:pPr>
      <w:r>
        <w:rPr>
          <w:rFonts w:hint="eastAsia"/>
        </w:rPr>
        <w:t>第</w:t>
      </w:r>
      <w:r w:rsidR="005936E9">
        <w:fldChar w:fldCharType="begin"/>
      </w:r>
      <w:r w:rsidR="005936E9">
        <w:instrText xml:space="preserve"> </w:instrText>
      </w:r>
      <w:r w:rsidR="005936E9">
        <w:rPr>
          <w:rFonts w:hint="eastAsia"/>
        </w:rPr>
        <w:instrText>REF _Ref100170489 \r \h</w:instrText>
      </w:r>
      <w:r w:rsidR="005936E9">
        <w:instrText xml:space="preserve"> </w:instrText>
      </w:r>
      <w:r w:rsidR="005936E9">
        <w:fldChar w:fldCharType="separate"/>
      </w:r>
      <w:r w:rsidR="00BA0DC0">
        <w:t>3.2</w:t>
      </w:r>
      <w:r w:rsidR="005936E9">
        <w:fldChar w:fldCharType="end"/>
      </w:r>
      <w:r w:rsidR="005936E9">
        <w:rPr>
          <w:rFonts w:hint="eastAsia"/>
        </w:rPr>
        <w:t>节比较了</w:t>
      </w:r>
      <w:r w:rsidR="005936E9">
        <w:rPr>
          <w:rFonts w:hint="eastAsia"/>
        </w:rPr>
        <w:t>SKDSA</w:t>
      </w:r>
      <w:r w:rsidR="005936E9">
        <w:rPr>
          <w:rFonts w:hint="eastAsia"/>
        </w:rPr>
        <w:t>模型和</w:t>
      </w:r>
      <w:r w:rsidR="005936E9">
        <w:rPr>
          <w:rFonts w:hint="eastAsia"/>
        </w:rPr>
        <w:t>BYOT</w:t>
      </w:r>
      <w:r w:rsidR="005936E9">
        <w:rPr>
          <w:rFonts w:hint="eastAsia"/>
        </w:rPr>
        <w:t>模型在网络结构、损失函数上的不同，说明了</w:t>
      </w:r>
      <w:r w:rsidR="005936E9">
        <w:rPr>
          <w:rFonts w:hint="eastAsia"/>
        </w:rPr>
        <w:t>SKDSA</w:t>
      </w:r>
      <w:r w:rsidR="005936E9">
        <w:rPr>
          <w:rFonts w:hint="eastAsia"/>
        </w:rPr>
        <w:t>模型相比于</w:t>
      </w:r>
      <w:r w:rsidR="005936E9">
        <w:rPr>
          <w:rFonts w:hint="eastAsia"/>
        </w:rPr>
        <w:t>BYOT</w:t>
      </w:r>
      <w:r w:rsidR="005936E9">
        <w:rPr>
          <w:rFonts w:hint="eastAsia"/>
        </w:rPr>
        <w:t>模型所做的改进。</w:t>
      </w:r>
    </w:p>
    <w:p w14:paraId="33C457DD" w14:textId="452FA8B2" w:rsidR="008E3F29" w:rsidRDefault="00C52E3D">
      <w:pPr>
        <w:ind w:firstLineChars="200" w:firstLine="480"/>
      </w:pPr>
      <w:r>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BA0DC0">
        <w:t>3.3</w:t>
      </w:r>
      <w:r w:rsidR="000E3AE7">
        <w:fldChar w:fldCharType="end"/>
      </w:r>
      <w:r w:rsidR="000E3AE7">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FFBFAF9" w:rsidR="009F151B" w:rsidRDefault="0071054A">
      <w:pPr>
        <w:ind w:firstLineChars="200" w:firstLine="480"/>
        <w:rPr>
          <w:rFonts w:eastAsia="黑体"/>
          <w:b/>
          <w:bCs/>
          <w:sz w:val="28"/>
          <w:szCs w:val="32"/>
        </w:rPr>
      </w:pPr>
      <w:r>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BA0DC0">
        <w:t>3.4</w:t>
      </w:r>
      <w:r w:rsidR="00CF6075">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84" w:name="_Toc46962978"/>
    </w:p>
    <w:p w14:paraId="6086C1FB" w14:textId="06FF3EC3" w:rsidR="009F151B" w:rsidRDefault="00A24E16">
      <w:pPr>
        <w:pStyle w:val="1"/>
        <w:ind w:left="578" w:hanging="578"/>
      </w:pPr>
      <w:bookmarkStart w:id="185" w:name="_Toc45060055"/>
      <w:bookmarkStart w:id="186" w:name="_Toc45060056"/>
      <w:bookmarkStart w:id="187" w:name="_Toc99472890"/>
      <w:bookmarkStart w:id="188" w:name="_Toc101210190"/>
      <w:bookmarkEnd w:id="184"/>
      <w:bookmarkEnd w:id="185"/>
      <w:bookmarkEnd w:id="186"/>
      <w:r>
        <w:rPr>
          <w:rFonts w:hint="eastAsia"/>
        </w:rPr>
        <w:lastRenderedPageBreak/>
        <w:t>实验</w:t>
      </w:r>
      <w:r w:rsidR="00BA3B2A">
        <w:rPr>
          <w:rFonts w:hint="eastAsia"/>
        </w:rPr>
        <w:t>验证</w:t>
      </w:r>
      <w:r>
        <w:rPr>
          <w:rFonts w:hint="eastAsia"/>
        </w:rPr>
        <w:t>与分析</w:t>
      </w:r>
      <w:bookmarkEnd w:id="187"/>
      <w:bookmarkEnd w:id="188"/>
    </w:p>
    <w:p w14:paraId="3FB93774" w14:textId="0E80EDC6" w:rsidR="009F151B" w:rsidRDefault="00A24E16">
      <w:pPr>
        <w:pStyle w:val="2"/>
      </w:pPr>
      <w:bookmarkStart w:id="189" w:name="_Toc99472891"/>
      <w:bookmarkStart w:id="190" w:name="_Ref100337812"/>
      <w:bookmarkStart w:id="191" w:name="_Toc437362316"/>
      <w:bookmarkStart w:id="192" w:name="_Toc101210191"/>
      <w:r>
        <w:rPr>
          <w:rFonts w:hint="eastAsia"/>
        </w:rPr>
        <w:t>实验</w:t>
      </w:r>
      <w:bookmarkEnd w:id="189"/>
      <w:r w:rsidR="007F5DC4">
        <w:rPr>
          <w:rFonts w:hint="eastAsia"/>
        </w:rPr>
        <w:t>设置</w:t>
      </w:r>
      <w:bookmarkEnd w:id="190"/>
      <w:bookmarkEnd w:id="192"/>
    </w:p>
    <w:p w14:paraId="3F9143DE" w14:textId="61E43B4F" w:rsidR="009F151B" w:rsidRDefault="00A24E16">
      <w:pPr>
        <w:pStyle w:val="3"/>
      </w:pPr>
      <w:r>
        <w:rPr>
          <w:rFonts w:hint="eastAsia"/>
        </w:rPr>
        <w:t>实验</w:t>
      </w:r>
      <w:r w:rsidR="002F0435">
        <w:rPr>
          <w:rFonts w:hint="eastAsia"/>
        </w:rPr>
        <w:t>环境</w:t>
      </w:r>
    </w:p>
    <w:p w14:paraId="42E5769D" w14:textId="714051D4"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78042C24" w14:textId="26DBCAA2"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rsidTr="00F325A0">
        <w:trPr>
          <w:jc w:val="center"/>
        </w:trPr>
        <w:tc>
          <w:tcPr>
            <w:tcW w:w="2907" w:type="dxa"/>
            <w:tcBorders>
              <w:top w:val="single" w:sz="12" w:space="0" w:color="auto"/>
              <w:bottom w:val="single" w:sz="4"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bottom w:val="single" w:sz="4"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bottom w:val="single" w:sz="4"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rsidTr="00F325A0">
        <w:trPr>
          <w:jc w:val="center"/>
        </w:trPr>
        <w:tc>
          <w:tcPr>
            <w:tcW w:w="2907" w:type="dxa"/>
            <w:tcBorders>
              <w:top w:val="single" w:sz="4" w:space="0" w:color="auto"/>
            </w:tcBorders>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Borders>
              <w:top w:val="single" w:sz="4" w:space="0" w:color="auto"/>
            </w:tcBorders>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Borders>
              <w:top w:val="single" w:sz="4" w:space="0" w:color="auto"/>
            </w:tcBorders>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rsidTr="00F325A0">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0E599E22"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6C75A51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w:t>
      </w:r>
      <w:r w:rsidR="009349AF">
        <w:rPr>
          <w:rFonts w:hint="eastAsia"/>
        </w:rPr>
        <w:t>S</w:t>
      </w:r>
      <w:r w:rsidR="009349AF">
        <w:t>tanford-40</w:t>
      </w:r>
      <w:r>
        <w:t>数据集总共有</w:t>
      </w:r>
      <w:r>
        <w:t xml:space="preserve"> 9532 </w:t>
      </w:r>
      <w:r>
        <w:t>张图像，每</w:t>
      </w:r>
      <w:r>
        <w:rPr>
          <w:rFonts w:hint="eastAsia"/>
        </w:rPr>
        <w:t>类</w:t>
      </w:r>
      <w:r>
        <w:t>动作有</w:t>
      </w:r>
      <w:r>
        <w:t xml:space="preserve"> 180-300</w:t>
      </w:r>
      <w:r>
        <w:t>张图像。</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6441C4C4"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w:t>
      </w:r>
      <w:r w:rsidR="00AB63D7">
        <w:rPr>
          <w:rFonts w:hint="eastAsia"/>
        </w:rPr>
        <w:t>D</w:t>
      </w:r>
      <w:r w:rsidR="00AB63D7">
        <w:t>ogs</w:t>
      </w:r>
      <w:r>
        <w:t>数据集中包括</w:t>
      </w:r>
      <w:r>
        <w:t>120</w:t>
      </w:r>
      <w:r>
        <w:t>种类别的</w:t>
      </w:r>
      <w:r>
        <w:t>20580</w:t>
      </w:r>
      <w:r>
        <w:t>张图像。</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2F52747A"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rsidR="006140B4">
        <w:rPr>
          <w:rFonts w:hint="eastAsia"/>
        </w:rPr>
        <w:t>（</w:t>
      </w:r>
      <w:r w:rsidR="006140B4">
        <w:rPr>
          <w:rFonts w:hint="eastAsia"/>
        </w:rPr>
        <w:t>M</w:t>
      </w:r>
      <w:r w:rsidR="006140B4">
        <w:t>IT-67</w:t>
      </w:r>
      <w:r w:rsidR="006140B4">
        <w:rPr>
          <w:rFonts w:hint="eastAsia"/>
        </w:rPr>
        <w:t>）</w:t>
      </w:r>
      <w:r>
        <w:t>数据集</w:t>
      </w:r>
      <w:r>
        <w:rPr>
          <w:rFonts w:hint="eastAsia"/>
        </w:rPr>
        <w:t>上进行实验。</w:t>
      </w: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需要一个</w:t>
      </w:r>
      <w:r w:rsidR="00A435B5">
        <w:rPr>
          <w:rFonts w:hint="eastAsia"/>
        </w:rPr>
        <w:t>能够</w:t>
      </w:r>
      <w:r w:rsidR="00BE11FC">
        <w:rPr>
          <w:rFonts w:hint="eastAsia"/>
        </w:rPr>
        <w:t>同时</w:t>
      </w:r>
      <w:r>
        <w:t>利用局部和全局判别信息的模型。</w:t>
      </w:r>
    </w:p>
    <w:p w14:paraId="03017352" w14:textId="134CC325" w:rsidR="009F151B" w:rsidRDefault="00407042">
      <w:pPr>
        <w:ind w:firstLine="480"/>
      </w:pPr>
      <w:r>
        <w:rPr>
          <w:rFonts w:hint="eastAsia"/>
        </w:rPr>
        <w:lastRenderedPageBreak/>
        <w:t>M</w:t>
      </w:r>
      <w:r>
        <w:t>IT-67</w:t>
      </w:r>
      <w:r w:rsidR="00A24E16">
        <w:rPr>
          <w:rFonts w:hint="eastAsia"/>
        </w:rPr>
        <w:t>数据集</w:t>
      </w:r>
      <w:r w:rsidR="00A24E16">
        <w:t>包含</w:t>
      </w:r>
      <w:r w:rsidR="00A24E16">
        <w:t>67</w:t>
      </w:r>
      <w:r w:rsidR="00A24E16">
        <w:t>个室内类别，共</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75pt;height:17.85pt" o:ole="">
            <v:imagedata r:id="rId38" o:title=""/>
          </v:shape>
          <o:OLEObject Type="Embed" ProgID="Equation.3" ShapeID="_x0000_i1042" DrawAspect="Content" ObjectID="_1711879200"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71757031"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0EC7C135"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BA0DC0" w:rsidRPr="00BA0DC0">
        <w:rPr>
          <w:rFonts w:eastAsiaTheme="minorEastAsia"/>
        </w:rPr>
        <w:t>图</w:t>
      </w:r>
      <w:r w:rsidR="00BA0DC0" w:rsidRPr="00BA0DC0">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2.65pt;height:106.7pt" o:ole="">
            <v:imagedata r:id="rId60" o:title=""/>
          </v:shape>
          <o:OLEObject Type="Embed" ProgID="Visio.Drawing.15" ShapeID="_x0000_i1043" DrawAspect="Content" ObjectID="_1711879201" r:id="rId61"/>
        </w:object>
      </w:r>
    </w:p>
    <w:p w14:paraId="2FC108FD" w14:textId="5F6CDC62" w:rsidR="00831522" w:rsidRDefault="003D7CF8" w:rsidP="00BD2B1E">
      <w:pPr>
        <w:pStyle w:val="a8"/>
        <w:ind w:left="210" w:hanging="210"/>
        <w:jc w:val="center"/>
        <w:rPr>
          <w:rFonts w:ascii="Times New Roman" w:eastAsiaTheme="minorEastAsia" w:hAnsi="Times New Roman"/>
          <w:sz w:val="21"/>
          <w:szCs w:val="21"/>
        </w:rPr>
      </w:pPr>
      <w:bookmarkStart w:id="193" w:name="_Ref100945302"/>
      <w:bookmarkStart w:id="194"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93"/>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94"/>
      <w:r w:rsidR="00E8685E">
        <w:rPr>
          <w:rFonts w:ascii="Times New Roman" w:eastAsiaTheme="minorEastAsia" w:hAnsi="Times New Roman" w:hint="eastAsia"/>
          <w:sz w:val="21"/>
          <w:szCs w:val="21"/>
        </w:rPr>
        <w:t>示意</w:t>
      </w:r>
    </w:p>
    <w:p w14:paraId="215B8C3F" w14:textId="435F14DF"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BA0DC0" w:rsidRPr="00BA0DC0">
        <w:rPr>
          <w:rFonts w:eastAsiaTheme="minorEastAsia"/>
        </w:rPr>
        <w:t>图</w:t>
      </w:r>
      <w:r w:rsidR="00BA0DC0" w:rsidRPr="00BA0DC0">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7.8pt;height:45.2pt" o:ole="">
            <v:imagedata r:id="rId62" o:title=""/>
          </v:shape>
          <o:OLEObject Type="Embed" ProgID="Visio.Drawing.15" ShapeID="_x0000_i1044" DrawAspect="Content" ObjectID="_1711879202" r:id="rId63"/>
        </w:object>
      </w:r>
    </w:p>
    <w:p w14:paraId="66956B67" w14:textId="79382B4A" w:rsidR="0017655E" w:rsidRPr="00C80E1E" w:rsidRDefault="00D077BD" w:rsidP="00C97728">
      <w:pPr>
        <w:pStyle w:val="a8"/>
        <w:ind w:left="210" w:hanging="210"/>
        <w:jc w:val="center"/>
        <w:rPr>
          <w:rFonts w:ascii="Times New Roman" w:eastAsiaTheme="minorEastAsia" w:hAnsi="Times New Roman"/>
          <w:sz w:val="21"/>
          <w:szCs w:val="21"/>
        </w:rPr>
      </w:pPr>
      <w:bookmarkStart w:id="195"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95"/>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A52BF86"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BA0DC0" w:rsidRPr="00BA0DC0">
        <w:rPr>
          <w:rFonts w:eastAsiaTheme="minorEastAsia"/>
        </w:rPr>
        <w:t>图</w:t>
      </w:r>
      <w:r w:rsidR="00BA0DC0" w:rsidRPr="00BA0DC0">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045" type="#_x0000_t75" style="width:294.3pt;height:46.25pt" o:ole="">
            <v:imagedata r:id="rId64" o:title=""/>
          </v:shape>
          <o:OLEObject Type="Embed" ProgID="Visio.Drawing.15" ShapeID="_x0000_i1045" DrawAspect="Content" ObjectID="_1711879203" r:id="rId65"/>
        </w:object>
      </w:r>
    </w:p>
    <w:p w14:paraId="08E3AC9C" w14:textId="0116D74C" w:rsidR="007A078D" w:rsidRPr="00C07ABC" w:rsidRDefault="00212835" w:rsidP="00212835">
      <w:pPr>
        <w:pStyle w:val="a8"/>
        <w:ind w:left="210" w:hanging="210"/>
        <w:jc w:val="center"/>
        <w:rPr>
          <w:rFonts w:ascii="Times New Roman" w:eastAsiaTheme="minorEastAsia" w:hAnsi="Times New Roman"/>
          <w:sz w:val="21"/>
          <w:szCs w:val="21"/>
        </w:rPr>
      </w:pPr>
      <w:bookmarkStart w:id="196"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96"/>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07F695A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BA0DC0" w:rsidRPr="00BA0DC0">
        <w:rPr>
          <w:rFonts w:eastAsiaTheme="minorEastAsia"/>
        </w:rPr>
        <w:t>图</w:t>
      </w:r>
      <w:r w:rsidR="00BA0DC0" w:rsidRPr="00BA0DC0">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046" type="#_x0000_t75" style="width:235.45pt;height:46.75pt" o:ole="">
            <v:imagedata r:id="rId66" o:title=""/>
          </v:shape>
          <o:OLEObject Type="Embed" ProgID="Visio.Drawing.15" ShapeID="_x0000_i1046" DrawAspect="Content" ObjectID="_1711879204" r:id="rId67"/>
        </w:object>
      </w:r>
    </w:p>
    <w:p w14:paraId="2DF6393F" w14:textId="52CBD4D9" w:rsidR="00BD4299" w:rsidRPr="00C07ABC" w:rsidRDefault="00BD4299" w:rsidP="00BD4299">
      <w:pPr>
        <w:pStyle w:val="a8"/>
        <w:ind w:left="210" w:hanging="210"/>
        <w:jc w:val="center"/>
        <w:rPr>
          <w:rFonts w:ascii="Times New Roman" w:eastAsiaTheme="minorEastAsia" w:hAnsi="Times New Roman"/>
          <w:sz w:val="21"/>
          <w:szCs w:val="21"/>
        </w:rPr>
      </w:pPr>
      <w:bookmarkStart w:id="197"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7"/>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198BED4B"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BA0DC0" w:rsidRPr="00BA0DC0">
        <w:rPr>
          <w:rFonts w:eastAsiaTheme="minorEastAsia"/>
        </w:rPr>
        <w:t>图</w:t>
      </w:r>
      <w:r w:rsidR="00BA0DC0" w:rsidRPr="00BA0DC0">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047" type="#_x0000_t75" style="width:169.75pt;height:46.25pt" o:ole="">
            <v:imagedata r:id="rId68" o:title=""/>
          </v:shape>
          <o:OLEObject Type="Embed" ProgID="Visio.Drawing.15" ShapeID="_x0000_i1047" DrawAspect="Content" ObjectID="_1711879205" r:id="rId69"/>
        </w:object>
      </w:r>
    </w:p>
    <w:p w14:paraId="68293965" w14:textId="4F078DB9" w:rsidR="008B4C47" w:rsidRPr="00C07ABC" w:rsidRDefault="008B4C47" w:rsidP="008B4C47">
      <w:pPr>
        <w:pStyle w:val="a8"/>
        <w:ind w:left="210" w:hanging="210"/>
        <w:jc w:val="center"/>
        <w:rPr>
          <w:rFonts w:ascii="Times New Roman" w:eastAsiaTheme="minorEastAsia" w:hAnsi="Times New Roman"/>
          <w:sz w:val="21"/>
          <w:szCs w:val="21"/>
        </w:rPr>
      </w:pPr>
      <w:bookmarkStart w:id="198"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8"/>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706125AE"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BA0DC0" w:rsidRPr="00BA0DC0">
        <w:rPr>
          <w:rFonts w:eastAsiaTheme="minorEastAsia"/>
        </w:rPr>
        <w:t>图</w:t>
      </w:r>
      <w:r w:rsidR="00BA0DC0" w:rsidRPr="00BA0DC0">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048" type="#_x0000_t75" style="width:358.4pt;height:46.75pt" o:ole="">
            <v:imagedata r:id="rId70" o:title=""/>
          </v:shape>
          <o:OLEObject Type="Embed" ProgID="Visio.Drawing.15" ShapeID="_x0000_i1048" DrawAspect="Content" ObjectID="_1711879206" r:id="rId71"/>
        </w:object>
      </w:r>
    </w:p>
    <w:p w14:paraId="639B184F" w14:textId="30C69148" w:rsidR="00C97728" w:rsidRPr="00C97728" w:rsidRDefault="0097248C" w:rsidP="00AF4783">
      <w:pPr>
        <w:pStyle w:val="a8"/>
        <w:ind w:left="210" w:hanging="210"/>
        <w:jc w:val="center"/>
      </w:pPr>
      <w:bookmarkStart w:id="199"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9"/>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w:t>
      </w:r>
      <w:r w:rsidR="00CB717F">
        <w:rPr>
          <w:rFonts w:hint="eastAsia"/>
          <w:szCs w:val="21"/>
        </w:rPr>
        <w:lastRenderedPageBreak/>
        <w:t>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2D7240AB"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lastRenderedPageBreak/>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200" w:name="_Toc97905711"/>
      <w:bookmarkStart w:id="201" w:name="_Toc99472892"/>
      <w:bookmarkStart w:id="202" w:name="_Ref100337840"/>
      <w:bookmarkStart w:id="203" w:name="_Ref100337857"/>
      <w:bookmarkStart w:id="204" w:name="_Ref100337937"/>
      <w:bookmarkStart w:id="205" w:name="_Toc101210192"/>
      <w:r>
        <w:rPr>
          <w:rFonts w:hint="eastAsia"/>
        </w:rPr>
        <w:t>实验</w:t>
      </w:r>
      <w:r>
        <w:t>结果</w:t>
      </w:r>
      <w:bookmarkEnd w:id="200"/>
      <w:r>
        <w:rPr>
          <w:rFonts w:hint="eastAsia"/>
        </w:rPr>
        <w:t>与分析</w:t>
      </w:r>
      <w:bookmarkEnd w:id="201"/>
      <w:bookmarkEnd w:id="202"/>
      <w:bookmarkEnd w:id="203"/>
      <w:bookmarkEnd w:id="204"/>
      <w:bookmarkEnd w:id="205"/>
    </w:p>
    <w:p w14:paraId="7220404A" w14:textId="5D077A76" w:rsidR="009F151B" w:rsidRPr="00AA2B03" w:rsidRDefault="00A24E16">
      <w:pPr>
        <w:pStyle w:val="3"/>
        <w:rPr>
          <w:szCs w:val="24"/>
        </w:rPr>
      </w:pPr>
      <w:bookmarkStart w:id="206"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06"/>
    </w:p>
    <w:p w14:paraId="7B35C0D7" w14:textId="77777777" w:rsidR="0041366D"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2F5149D0" w14:textId="3F9FEA02" w:rsidR="009F151B" w:rsidRDefault="00A24E16">
      <w:pPr>
        <w:pStyle w:val="a8"/>
        <w:keepNext/>
        <w:ind w:left="210" w:hanging="210"/>
        <w:jc w:val="center"/>
        <w:rPr>
          <w:rFonts w:ascii="Times New Roman" w:eastAsiaTheme="minorEastAsia" w:hAnsi="Times New Roman"/>
          <w:sz w:val="21"/>
          <w:szCs w:val="21"/>
        </w:rPr>
      </w:pPr>
      <w:bookmarkStart w:id="207" w:name="_Ref100577341"/>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bookmarkEnd w:id="207"/>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105EE2FC" w:rsidR="009F151B" w:rsidRDefault="009F151B">
      <w:pPr>
        <w:ind w:firstLineChars="200" w:firstLine="480"/>
        <w:rPr>
          <w:szCs w:val="21"/>
        </w:rPr>
      </w:pPr>
    </w:p>
    <w:p w14:paraId="544A85A4" w14:textId="0F081192" w:rsidR="00311047" w:rsidRDefault="00311047" w:rsidP="00311047">
      <w:pPr>
        <w:ind w:firstLineChars="200" w:firstLine="480"/>
        <w:rPr>
          <w:szCs w:val="21"/>
        </w:rPr>
      </w:pPr>
      <w:r>
        <w:rPr>
          <w:rFonts w:hint="eastAsia"/>
          <w:szCs w:val="21"/>
        </w:rPr>
        <w:t>实验结果</w:t>
      </w:r>
      <w:proofErr w:type="gramStart"/>
      <w:r>
        <w:rPr>
          <w:rFonts w:hint="eastAsia"/>
          <w:szCs w:val="21"/>
        </w:rPr>
        <w:t>分</w:t>
      </w:r>
      <w:r w:rsidRPr="00E64226">
        <w:rPr>
          <w:rFonts w:hint="eastAsia"/>
        </w:rPr>
        <w:t>别如</w:t>
      </w:r>
      <w:proofErr w:type="gramEnd"/>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sidRPr="00E64226">
        <w:rPr>
          <w:rFonts w:hint="eastAsia"/>
        </w:rPr>
        <w:t>所示</w:t>
      </w:r>
      <w:r>
        <w:rPr>
          <w:rFonts w:hint="eastAsia"/>
        </w:rPr>
        <w:t>，其中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9FAE42F" w14:textId="13E4FAA1" w:rsidR="00014F40" w:rsidRPr="00014F40" w:rsidRDefault="00014F40">
      <w:pPr>
        <w:ind w:firstLineChars="200" w:firstLine="480"/>
        <w:rPr>
          <w:szCs w:val="21"/>
        </w:rPr>
      </w:pP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sidR="00D13F56">
        <w:rPr>
          <w:rFonts w:hint="eastAsia"/>
          <w:szCs w:val="21"/>
        </w:rPr>
        <w:t>的实验结果</w:t>
      </w:r>
      <w:r w:rsidR="00CD679D">
        <w:rPr>
          <w:rFonts w:hint="eastAsia"/>
          <w:szCs w:val="21"/>
        </w:rPr>
        <w:t>表明</w:t>
      </w:r>
      <w:r>
        <w:rPr>
          <w:rFonts w:hint="eastAsia"/>
          <w:szCs w:val="21"/>
        </w:rPr>
        <w:t>，在通用图像数据集上，</w:t>
      </w:r>
      <w:r>
        <w:rPr>
          <w:rFonts w:hint="eastAsia"/>
          <w:szCs w:val="21"/>
        </w:rPr>
        <w:t>SKDSA</w:t>
      </w:r>
      <w:r>
        <w:rPr>
          <w:rFonts w:hint="eastAsia"/>
          <w:szCs w:val="21"/>
        </w:rPr>
        <w:t>模型具</w:t>
      </w:r>
      <w:r>
        <w:rPr>
          <w:rFonts w:hint="eastAsia"/>
          <w:szCs w:val="21"/>
        </w:rPr>
        <w:lastRenderedPageBreak/>
        <w:t>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0E91F97" w14:textId="114BE9E0" w:rsidR="009F151B" w:rsidRPr="00F6371C" w:rsidRDefault="00A24E16">
      <w:pPr>
        <w:pStyle w:val="a8"/>
        <w:keepNext/>
        <w:ind w:left="210" w:hanging="210"/>
        <w:jc w:val="center"/>
        <w:rPr>
          <w:rFonts w:ascii="Times New Roman" w:eastAsiaTheme="minorEastAsia" w:hAnsi="Times New Roman"/>
          <w:sz w:val="21"/>
          <w:szCs w:val="21"/>
        </w:rPr>
      </w:pPr>
      <w:bookmarkStart w:id="208" w:name="_Ref100577343"/>
      <w:r w:rsidRPr="00F6371C">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3</w:t>
      </w:r>
      <w:r w:rsidR="009615A1">
        <w:rPr>
          <w:rFonts w:ascii="Times New Roman" w:eastAsiaTheme="minorEastAsia" w:hAnsi="Times New Roman"/>
          <w:sz w:val="21"/>
          <w:szCs w:val="21"/>
        </w:rPr>
        <w:fldChar w:fldCharType="end"/>
      </w:r>
      <w:bookmarkEnd w:id="208"/>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7BCA149C" w:rsidR="009F151B" w:rsidRDefault="00A24E16">
      <w:pPr>
        <w:pStyle w:val="a8"/>
        <w:keepNext/>
        <w:ind w:left="210" w:hanging="210"/>
        <w:jc w:val="center"/>
        <w:rPr>
          <w:rFonts w:ascii="Times New Roman" w:eastAsiaTheme="minorEastAsia" w:hAnsi="Times New Roman"/>
          <w:sz w:val="21"/>
          <w:szCs w:val="21"/>
        </w:rPr>
      </w:pPr>
      <w:bookmarkStart w:id="209" w:name="_Ref100577346"/>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bookmarkEnd w:id="209"/>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21F359A" w14:textId="77777777" w:rsidR="00337A1C" w:rsidRDefault="00337A1C" w:rsidP="007D19EA">
      <w:pPr>
        <w:ind w:firstLineChars="200" w:firstLine="480"/>
        <w:rPr>
          <w:szCs w:val="21"/>
        </w:rPr>
      </w:pPr>
    </w:p>
    <w:p w14:paraId="45E4E3EE" w14:textId="578611A2" w:rsidR="009F151B" w:rsidRPr="003E4308" w:rsidRDefault="003E4308" w:rsidP="007D19EA">
      <w:pPr>
        <w:ind w:firstLineChars="200" w:firstLine="480"/>
        <w:rPr>
          <w:szCs w:val="21"/>
        </w:rPr>
      </w:pP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00FA29FC">
        <w:rPr>
          <w:rFonts w:hint="eastAsia"/>
          <w:szCs w:val="21"/>
        </w:rPr>
        <w:t>的实验结果</w:t>
      </w:r>
      <w:r w:rsidR="00D21532">
        <w:rPr>
          <w:rFonts w:hint="eastAsia"/>
          <w:szCs w:val="21"/>
        </w:rPr>
        <w:t>表明</w:t>
      </w:r>
      <w:r>
        <w:rPr>
          <w:rFonts w:hint="eastAsia"/>
          <w:szCs w:val="21"/>
        </w:rPr>
        <w:t>，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w:t>
      </w:r>
      <w:r>
        <w:rPr>
          <w:szCs w:val="21"/>
        </w:rPr>
        <w:lastRenderedPageBreak/>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53ED160A" w14:textId="7BBE90F6" w:rsidR="009F151B" w:rsidRPr="00F059A3" w:rsidRDefault="00A24E16">
      <w:pPr>
        <w:pStyle w:val="3"/>
        <w:rPr>
          <w:rFonts w:eastAsiaTheme="minorEastAsia"/>
          <w:szCs w:val="24"/>
        </w:rPr>
      </w:pPr>
      <w:bookmarkStart w:id="210"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10"/>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49735200" w14:textId="0EA367FF" w:rsidR="009F151B" w:rsidRDefault="00A24E16">
      <w:pPr>
        <w:ind w:firstLineChars="200" w:firstLine="480"/>
        <w:rPr>
          <w:szCs w:val="21"/>
        </w:rPr>
      </w:pP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6</w:t>
      </w:r>
      <w:r w:rsidR="00B967F7" w:rsidRPr="0010016D">
        <w:fldChar w:fldCharType="end"/>
      </w:r>
      <w:r w:rsidRPr="0010016D">
        <w:rPr>
          <w:rFonts w:hint="eastAsia"/>
        </w:rPr>
        <w:t>所</w:t>
      </w:r>
      <w:r>
        <w:rPr>
          <w:rFonts w:hint="eastAsia"/>
          <w:szCs w:val="21"/>
        </w:rPr>
        <w:t>示</w:t>
      </w:r>
      <w:r w:rsidR="00D606DE">
        <w:rPr>
          <w:rFonts w:hint="eastAsia"/>
          <w:szCs w:val="21"/>
        </w:rPr>
        <w:t>，其中</w:t>
      </w:r>
      <w:r w:rsidR="00FA5C3D">
        <w:rPr>
          <w:rFonts w:hint="eastAsia"/>
          <w:szCs w:val="21"/>
        </w:rPr>
        <w:t>第一列</w:t>
      </w:r>
      <w:r w:rsidR="004610DE">
        <w:rPr>
          <w:rFonts w:hint="eastAsia"/>
          <w:szCs w:val="21"/>
        </w:rPr>
        <w:t>代表</w:t>
      </w:r>
      <w:r w:rsidR="002F217B">
        <w:rPr>
          <w:rFonts w:hint="eastAsia"/>
        </w:rPr>
        <w:t>基于某种框架实现的</w:t>
      </w:r>
      <w:r w:rsidR="002F217B">
        <w:rPr>
          <w:rFonts w:hint="eastAsia"/>
        </w:rPr>
        <w:t>SKDSA</w:t>
      </w:r>
      <w:r w:rsidR="002F217B">
        <w:rPr>
          <w:rFonts w:hint="eastAsia"/>
        </w:rPr>
        <w:t>模型和作为对比的各种模型</w:t>
      </w:r>
      <w:r w:rsidR="004D6104">
        <w:rPr>
          <w:rFonts w:hint="eastAsia"/>
        </w:rPr>
        <w:t>，第二列代表</w:t>
      </w:r>
      <w:r w:rsidR="002B2FCE">
        <w:rPr>
          <w:rFonts w:hint="eastAsia"/>
        </w:rPr>
        <w:t>各种模型在</w:t>
      </w:r>
      <w:r w:rsidR="002B2FCE">
        <w:rPr>
          <w:rFonts w:hint="eastAsia"/>
        </w:rPr>
        <w:t>C</w:t>
      </w:r>
      <w:r w:rsidR="004B0513">
        <w:rPr>
          <w:rFonts w:hint="eastAsia"/>
        </w:rPr>
        <w:t>UB</w:t>
      </w:r>
      <w:r w:rsidR="00693E8B">
        <w:t>-</w:t>
      </w:r>
      <w:r w:rsidR="004B0513">
        <w:t>200</w:t>
      </w:r>
      <w:r w:rsidR="002B2FCE">
        <w:rPr>
          <w:rFonts w:hint="eastAsia"/>
        </w:rPr>
        <w:t>数据集上的分类准确率</w:t>
      </w:r>
      <w:r w:rsidR="00B2184C">
        <w:rPr>
          <w:rFonts w:hint="eastAsia"/>
        </w:rPr>
        <w:t>，第三列代表</w:t>
      </w:r>
      <w:r w:rsidR="00974E04">
        <w:rPr>
          <w:rFonts w:hint="eastAsia"/>
        </w:rPr>
        <w:t>各种模型在</w:t>
      </w:r>
      <w:r w:rsidR="00846609">
        <w:rPr>
          <w:rFonts w:hint="eastAsia"/>
        </w:rPr>
        <w:t>MIT-</w:t>
      </w:r>
      <w:r w:rsidR="00846609">
        <w:t>67</w:t>
      </w:r>
      <w:r w:rsidR="00974E04">
        <w:rPr>
          <w:rFonts w:hint="eastAsia"/>
        </w:rPr>
        <w:t>数据集上的分类准确率</w:t>
      </w:r>
      <w:r w:rsidR="006612C7">
        <w:rPr>
          <w:rFonts w:hint="eastAsia"/>
        </w:rPr>
        <w:t>，第四列代表各种模型在</w:t>
      </w:r>
      <w:r w:rsidR="003774C5">
        <w:t>Dogs</w:t>
      </w:r>
      <w:r w:rsidR="006612C7">
        <w:rPr>
          <w:rFonts w:hint="eastAsia"/>
        </w:rPr>
        <w:t>数据集上的分类准确率</w:t>
      </w:r>
      <w:r w:rsidR="007A1B96">
        <w:rPr>
          <w:rFonts w:hint="eastAsia"/>
        </w:rPr>
        <w:t>，</w:t>
      </w:r>
      <w:r w:rsidR="005F3DE2">
        <w:rPr>
          <w:rFonts w:hint="eastAsia"/>
        </w:rPr>
        <w:t>第</w:t>
      </w:r>
      <w:r w:rsidR="00E77150">
        <w:rPr>
          <w:rFonts w:hint="eastAsia"/>
        </w:rPr>
        <w:t>五</w:t>
      </w:r>
      <w:r w:rsidR="005F3DE2">
        <w:rPr>
          <w:rFonts w:hint="eastAsia"/>
        </w:rPr>
        <w:t>列（仅限于</w:t>
      </w:r>
      <w:r w:rsidR="005F3DE2" w:rsidRPr="0010016D">
        <w:fldChar w:fldCharType="begin"/>
      </w:r>
      <w:r w:rsidR="005F3DE2" w:rsidRPr="0010016D">
        <w:instrText xml:space="preserve"> </w:instrText>
      </w:r>
      <w:r w:rsidR="005F3DE2" w:rsidRPr="0010016D">
        <w:rPr>
          <w:rFonts w:hint="eastAsia"/>
        </w:rPr>
        <w:instrText>REF _Ref100577769 \h</w:instrText>
      </w:r>
      <w:r w:rsidR="005F3DE2" w:rsidRPr="0010016D">
        <w:instrText xml:space="preserve"> </w:instrText>
      </w:r>
      <w:r w:rsidR="005F3DE2">
        <w:instrText xml:space="preserve"> \* MERGEFORMAT </w:instrText>
      </w:r>
      <w:r w:rsidR="005F3DE2" w:rsidRPr="0010016D">
        <w:fldChar w:fldCharType="separate"/>
      </w:r>
      <w:r w:rsidR="00BA0DC0" w:rsidRPr="00BA0DC0">
        <w:rPr>
          <w:rFonts w:eastAsiaTheme="minorEastAsia"/>
        </w:rPr>
        <w:t>表</w:t>
      </w:r>
      <w:r w:rsidR="00BA0DC0" w:rsidRPr="00BA0DC0">
        <w:rPr>
          <w:rFonts w:eastAsiaTheme="minorEastAsia"/>
        </w:rPr>
        <w:t>4.5</w:t>
      </w:r>
      <w:r w:rsidR="005F3DE2" w:rsidRPr="0010016D">
        <w:fldChar w:fldCharType="end"/>
      </w:r>
      <w:r w:rsidR="005F3DE2">
        <w:rPr>
          <w:rFonts w:hint="eastAsia"/>
        </w:rPr>
        <w:t>）</w:t>
      </w:r>
      <w:r w:rsidR="00C557A4">
        <w:rPr>
          <w:rFonts w:hint="eastAsia"/>
        </w:rPr>
        <w:t>代表</w:t>
      </w:r>
      <w:r w:rsidR="00186843">
        <w:rPr>
          <w:rFonts w:hint="eastAsia"/>
        </w:rPr>
        <w:t>各种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681DB811" w14:textId="05FA1B69" w:rsidR="009F151B" w:rsidRDefault="00A24E16">
      <w:pPr>
        <w:pStyle w:val="a8"/>
        <w:keepNext/>
        <w:ind w:left="210" w:hanging="210"/>
        <w:jc w:val="center"/>
        <w:rPr>
          <w:rFonts w:ascii="Times New Roman" w:eastAsiaTheme="minorEastAsia" w:hAnsi="Times New Roman"/>
          <w:sz w:val="21"/>
          <w:szCs w:val="21"/>
        </w:rPr>
      </w:pPr>
      <w:bookmarkStart w:id="211" w:name="_Ref100577769"/>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5</w:t>
      </w:r>
      <w:r w:rsidR="009615A1">
        <w:rPr>
          <w:rFonts w:ascii="Times New Roman" w:eastAsiaTheme="minorEastAsia" w:hAnsi="Times New Roman"/>
          <w:sz w:val="21"/>
          <w:szCs w:val="21"/>
        </w:rPr>
        <w:fldChar w:fldCharType="end"/>
      </w:r>
      <w:bookmarkEnd w:id="211"/>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4AAEBF17" w:rsidR="009F151B" w:rsidRDefault="00A24E16">
            <w:pPr>
              <w:jc w:val="center"/>
              <w:rPr>
                <w:sz w:val="21"/>
                <w:szCs w:val="21"/>
              </w:rPr>
            </w:pPr>
            <w:r>
              <w:rPr>
                <w:sz w:val="21"/>
                <w:szCs w:val="21"/>
              </w:rPr>
              <w:t>CUB</w:t>
            </w:r>
            <w:r w:rsidR="00AB4859">
              <w:rPr>
                <w:rFonts w:hint="eastAsia"/>
                <w:sz w:val="21"/>
                <w:szCs w:val="21"/>
              </w:rPr>
              <w:t>-</w:t>
            </w:r>
            <w:r>
              <w:rPr>
                <w:sz w:val="21"/>
                <w:szCs w:val="21"/>
              </w:rPr>
              <w:t>200</w:t>
            </w:r>
          </w:p>
        </w:tc>
        <w:tc>
          <w:tcPr>
            <w:tcW w:w="1746" w:type="dxa"/>
            <w:tcBorders>
              <w:top w:val="single" w:sz="12" w:space="0" w:color="auto"/>
              <w:bottom w:val="single" w:sz="4" w:space="0" w:color="auto"/>
            </w:tcBorders>
          </w:tcPr>
          <w:p w14:paraId="1F72FD8C" w14:textId="6063C3C9" w:rsidR="009F151B" w:rsidRDefault="00A24E16">
            <w:pPr>
              <w:jc w:val="center"/>
              <w:rPr>
                <w:sz w:val="21"/>
                <w:szCs w:val="21"/>
              </w:rPr>
            </w:pPr>
            <w:r>
              <w:rPr>
                <w:sz w:val="21"/>
                <w:szCs w:val="21"/>
              </w:rPr>
              <w:t>MIT</w:t>
            </w:r>
            <w:r w:rsidR="00DB6ACF">
              <w:rPr>
                <w:sz w:val="21"/>
                <w:szCs w:val="21"/>
              </w:rPr>
              <w:t>-</w:t>
            </w:r>
            <w:r>
              <w:rPr>
                <w:sz w:val="21"/>
                <w:szCs w:val="21"/>
              </w:rPr>
              <w: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6D86F914" w:rsidR="009F151B" w:rsidRDefault="00A24E16">
            <w:pPr>
              <w:jc w:val="center"/>
              <w:rPr>
                <w:sz w:val="21"/>
                <w:szCs w:val="21"/>
              </w:rPr>
            </w:pPr>
            <w:r>
              <w:rPr>
                <w:sz w:val="21"/>
                <w:szCs w:val="21"/>
              </w:rPr>
              <w:t>Stanford</w:t>
            </w:r>
            <w:r w:rsidR="00FF314B">
              <w:rPr>
                <w:sz w:val="21"/>
                <w:szCs w:val="21"/>
              </w:rPr>
              <w:t>-</w:t>
            </w:r>
            <w:r>
              <w:rPr>
                <w:sz w:val="21"/>
                <w:szCs w:val="21"/>
              </w:rPr>
              <w:t>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162FC130" w:rsidR="009E7959" w:rsidRPr="009E7959" w:rsidRDefault="0025141B" w:rsidP="00794E18">
      <w:pPr>
        <w:ind w:firstLineChars="200" w:firstLine="480"/>
        <w:rPr>
          <w:sz w:val="21"/>
          <w:szCs w:val="21"/>
        </w:rPr>
      </w:pPr>
      <w:r w:rsidRPr="0010016D">
        <w:fldChar w:fldCharType="begin"/>
      </w:r>
      <w:r w:rsidRPr="0010016D">
        <w:instrText xml:space="preserve"> </w:instrText>
      </w:r>
      <w:r w:rsidRPr="0010016D">
        <w:rPr>
          <w:rFonts w:hint="eastAsia"/>
        </w:rPr>
        <w:instrText>REF _Ref100577769 \h</w:instrText>
      </w:r>
      <w:r w:rsidRPr="0010016D">
        <w:instrText xml:space="preserve"> </w:instrText>
      </w:r>
      <w:r>
        <w:instrText xml:space="preserve"> \* MERGEFORMAT </w:instrText>
      </w:r>
      <w:r w:rsidRPr="0010016D">
        <w:fldChar w:fldCharType="separate"/>
      </w:r>
      <w:r w:rsidR="00BA0DC0" w:rsidRPr="00BA0DC0">
        <w:rPr>
          <w:rFonts w:eastAsiaTheme="minorEastAsia"/>
        </w:rPr>
        <w:t>表</w:t>
      </w:r>
      <w:r w:rsidR="00BA0DC0" w:rsidRPr="00BA0DC0">
        <w:rPr>
          <w:rFonts w:eastAsiaTheme="minorEastAsia"/>
        </w:rPr>
        <w:t>4.5</w:t>
      </w:r>
      <w:r w:rsidRPr="0010016D">
        <w:fldChar w:fldCharType="end"/>
      </w:r>
      <w:r w:rsidRPr="0010016D">
        <w:rPr>
          <w:rFonts w:hint="eastAsia"/>
        </w:rPr>
        <w:t>和</w:t>
      </w:r>
      <w:r w:rsidRPr="0010016D">
        <w:fldChar w:fldCharType="begin"/>
      </w:r>
      <w:r w:rsidRPr="0010016D">
        <w:instrText xml:space="preserve"> REF _Ref100577770 \h </w:instrText>
      </w:r>
      <w:r>
        <w:instrText xml:space="preserve"> \* MERGEFORMAT </w:instrText>
      </w:r>
      <w:r w:rsidRPr="0010016D">
        <w:fldChar w:fldCharType="separate"/>
      </w:r>
      <w:r w:rsidR="00BA0DC0" w:rsidRPr="00BA0DC0">
        <w:rPr>
          <w:rFonts w:eastAsiaTheme="minorEastAsia"/>
        </w:rPr>
        <w:t>表</w:t>
      </w:r>
      <w:r w:rsidR="00BA0DC0" w:rsidRPr="00BA0DC0">
        <w:rPr>
          <w:rFonts w:eastAsiaTheme="minorEastAsia"/>
        </w:rPr>
        <w:t>4.6</w:t>
      </w:r>
      <w:r w:rsidRPr="0010016D">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9E7959">
        <w:rPr>
          <w:rFonts w:hint="eastAsia"/>
          <w:szCs w:val="21"/>
        </w:rPr>
        <w:t>SKDSA</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9E7959">
        <w:rPr>
          <w:rFonts w:hint="eastAsia"/>
          <w:szCs w:val="21"/>
        </w:rPr>
        <w:t>SKDSA</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9E7959">
        <w:rPr>
          <w:rFonts w:hint="eastAsia"/>
          <w:szCs w:val="21"/>
        </w:rPr>
        <w:t>、</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w:t>
      </w:r>
      <w:r w:rsidR="009E7959">
        <w:rPr>
          <w:rFonts w:hint="eastAsia"/>
          <w:szCs w:val="21"/>
        </w:rPr>
        <w:lastRenderedPageBreak/>
        <w:t>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9E7959">
        <w:rPr>
          <w:rFonts w:hint="eastAsia"/>
          <w:szCs w:val="21"/>
        </w:rPr>
        <w:t>、</w:t>
      </w:r>
      <w:r w:rsidR="009E7959">
        <w:rPr>
          <w:szCs w:val="21"/>
        </w:rPr>
        <w:t xml:space="preserve"> 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647B6FDE" w14:textId="0A047F27" w:rsidR="009F151B" w:rsidRDefault="00A24E16">
      <w:pPr>
        <w:pStyle w:val="a8"/>
        <w:keepNext/>
        <w:ind w:left="210" w:hanging="210"/>
        <w:jc w:val="center"/>
        <w:rPr>
          <w:rFonts w:ascii="Times New Roman" w:eastAsiaTheme="minorEastAsia" w:hAnsi="Times New Roman"/>
          <w:sz w:val="21"/>
          <w:szCs w:val="21"/>
        </w:rPr>
      </w:pPr>
      <w:bookmarkStart w:id="212" w:name="_Ref100577770"/>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6</w:t>
      </w:r>
      <w:r w:rsidR="009615A1">
        <w:rPr>
          <w:rFonts w:ascii="Times New Roman" w:eastAsiaTheme="minorEastAsia" w:hAnsi="Times New Roman"/>
          <w:sz w:val="21"/>
          <w:szCs w:val="21"/>
        </w:rPr>
        <w:fldChar w:fldCharType="end"/>
      </w:r>
      <w:bookmarkEnd w:id="212"/>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5F7F1343" w:rsidR="009F151B" w:rsidRDefault="00A24E16">
            <w:pPr>
              <w:jc w:val="center"/>
              <w:rPr>
                <w:sz w:val="21"/>
                <w:szCs w:val="21"/>
              </w:rPr>
            </w:pPr>
            <w:r>
              <w:rPr>
                <w:sz w:val="21"/>
                <w:szCs w:val="21"/>
              </w:rPr>
              <w:t>CUB</w:t>
            </w:r>
            <w:r w:rsidR="00161C99">
              <w:rPr>
                <w:sz w:val="21"/>
                <w:szCs w:val="21"/>
              </w:rPr>
              <w:t>-</w:t>
            </w:r>
            <w:r>
              <w:rPr>
                <w:sz w:val="21"/>
                <w:szCs w:val="21"/>
              </w:rPr>
              <w:t>200</w:t>
            </w:r>
          </w:p>
        </w:tc>
        <w:tc>
          <w:tcPr>
            <w:tcW w:w="1252" w:type="pct"/>
            <w:tcBorders>
              <w:top w:val="single" w:sz="12" w:space="0" w:color="auto"/>
              <w:bottom w:val="single" w:sz="4" w:space="0" w:color="auto"/>
            </w:tcBorders>
          </w:tcPr>
          <w:p w14:paraId="3F315889" w14:textId="2FAB3EED" w:rsidR="009F151B" w:rsidRDefault="00A24E16">
            <w:pPr>
              <w:jc w:val="center"/>
              <w:rPr>
                <w:sz w:val="21"/>
                <w:szCs w:val="21"/>
              </w:rPr>
            </w:pPr>
            <w:r>
              <w:rPr>
                <w:sz w:val="21"/>
                <w:szCs w:val="21"/>
              </w:rPr>
              <w:t>MIT</w:t>
            </w:r>
            <w:r w:rsidR="00453418">
              <w:rPr>
                <w:sz w:val="21"/>
                <w:szCs w:val="21"/>
              </w:rPr>
              <w:t>-</w:t>
            </w:r>
            <w:r>
              <w:rPr>
                <w:sz w:val="21"/>
                <w:szCs w:val="21"/>
              </w:rPr>
              <w: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08CB1BD0" w:rsidR="009F151B" w:rsidRDefault="00097CBC">
      <w:pPr>
        <w:ind w:firstLineChars="200" w:firstLine="480"/>
        <w:rPr>
          <w:szCs w:val="21"/>
        </w:rPr>
      </w:pPr>
      <w:r w:rsidRPr="0010016D">
        <w:fldChar w:fldCharType="begin"/>
      </w:r>
      <w:r w:rsidRPr="0010016D">
        <w:instrText xml:space="preserve"> </w:instrText>
      </w:r>
      <w:r w:rsidRPr="0010016D">
        <w:rPr>
          <w:rFonts w:hint="eastAsia"/>
        </w:rPr>
        <w:instrText>REF _Ref100577769 \h</w:instrText>
      </w:r>
      <w:r w:rsidRPr="0010016D">
        <w:instrText xml:space="preserve"> </w:instrText>
      </w:r>
      <w:r>
        <w:instrText xml:space="preserve"> \* MERGEFORMAT </w:instrText>
      </w:r>
      <w:r w:rsidRPr="0010016D">
        <w:fldChar w:fldCharType="separate"/>
      </w:r>
      <w:r w:rsidR="00BA0DC0" w:rsidRPr="00BA0DC0">
        <w:rPr>
          <w:rFonts w:eastAsiaTheme="minorEastAsia"/>
        </w:rPr>
        <w:t>表</w:t>
      </w:r>
      <w:r w:rsidR="00BA0DC0" w:rsidRPr="00BA0DC0">
        <w:rPr>
          <w:rFonts w:eastAsiaTheme="minorEastAsia"/>
        </w:rPr>
        <w:t>4.5</w:t>
      </w:r>
      <w:r w:rsidRPr="0010016D">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A24E16">
        <w:rPr>
          <w:rFonts w:hint="eastAsia"/>
          <w:szCs w:val="21"/>
        </w:rPr>
        <w:t>SKDSA</w:t>
      </w:r>
      <w:r w:rsidR="00A24E16">
        <w:rPr>
          <w:rFonts w:hint="eastAsia"/>
          <w:szCs w:val="21"/>
        </w:rPr>
        <w:t>模型和数据增强模型的结合（</w:t>
      </w:r>
      <w:r w:rsidR="00CF7338">
        <w:rPr>
          <w:szCs w:val="21"/>
        </w:rPr>
        <w:t>C</w:t>
      </w:r>
      <w:r w:rsidR="002C7638">
        <w:rPr>
          <w:szCs w:val="21"/>
        </w:rPr>
        <w:t>utout</w:t>
      </w:r>
      <w:r w:rsidR="00A24E16">
        <w:rPr>
          <w:rFonts w:hint="eastAsia"/>
          <w:szCs w:val="21"/>
        </w:rPr>
        <w:t>）具有比单一的</w:t>
      </w:r>
      <w:r w:rsidR="00A24E16">
        <w:rPr>
          <w:rFonts w:hint="eastAsia"/>
          <w:szCs w:val="21"/>
        </w:rPr>
        <w:t>SKDSA</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7B16D2B9"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77777777"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6ECE03AD" w14:textId="429F6614" w:rsidR="009F151B" w:rsidRDefault="00A24E16">
      <w:pPr>
        <w:ind w:firstLineChars="200" w:firstLine="420"/>
        <w:jc w:val="center"/>
        <w:rPr>
          <w:rFonts w:eastAsiaTheme="minorEastAsia"/>
          <w:sz w:val="21"/>
          <w:szCs w:val="21"/>
        </w:rPr>
      </w:pPr>
      <w:bookmarkStart w:id="213" w:name="_Ref100577849"/>
      <w:r>
        <w:rPr>
          <w:rFonts w:eastAsiaTheme="minorEastAsia"/>
          <w:sz w:val="21"/>
          <w:szCs w:val="21"/>
        </w:rPr>
        <w:t>表</w:t>
      </w:r>
      <w:r w:rsidR="009615A1">
        <w:rPr>
          <w:rFonts w:eastAsiaTheme="minorEastAsia"/>
          <w:sz w:val="21"/>
          <w:szCs w:val="21"/>
        </w:rPr>
        <w:fldChar w:fldCharType="begin"/>
      </w:r>
      <w:r w:rsidR="009615A1">
        <w:rPr>
          <w:rFonts w:eastAsiaTheme="minorEastAsia"/>
          <w:sz w:val="21"/>
          <w:szCs w:val="21"/>
        </w:rPr>
        <w:instrText xml:space="preserve"> STYLEREF 1 \s </w:instrText>
      </w:r>
      <w:r w:rsidR="009615A1">
        <w:rPr>
          <w:rFonts w:eastAsiaTheme="minorEastAsia"/>
          <w:sz w:val="21"/>
          <w:szCs w:val="21"/>
        </w:rPr>
        <w:fldChar w:fldCharType="separate"/>
      </w:r>
      <w:r w:rsidR="009615A1">
        <w:rPr>
          <w:rFonts w:eastAsiaTheme="minorEastAsia"/>
          <w:noProof/>
          <w:sz w:val="21"/>
          <w:szCs w:val="21"/>
        </w:rPr>
        <w:t>4</w:t>
      </w:r>
      <w:r w:rsidR="009615A1">
        <w:rPr>
          <w:rFonts w:eastAsiaTheme="minorEastAsia"/>
          <w:sz w:val="21"/>
          <w:szCs w:val="21"/>
        </w:rPr>
        <w:fldChar w:fldCharType="end"/>
      </w:r>
      <w:r w:rsidR="009615A1">
        <w:rPr>
          <w:rFonts w:eastAsiaTheme="minorEastAsia"/>
          <w:sz w:val="21"/>
          <w:szCs w:val="21"/>
        </w:rPr>
        <w:t>.</w:t>
      </w:r>
      <w:r w:rsidR="009615A1">
        <w:rPr>
          <w:rFonts w:eastAsiaTheme="minorEastAsia"/>
          <w:sz w:val="21"/>
          <w:szCs w:val="21"/>
        </w:rPr>
        <w:fldChar w:fldCharType="begin"/>
      </w:r>
      <w:r w:rsidR="009615A1">
        <w:rPr>
          <w:rFonts w:eastAsiaTheme="minorEastAsia"/>
          <w:sz w:val="21"/>
          <w:szCs w:val="21"/>
        </w:rPr>
        <w:instrText xml:space="preserve"> SEQ </w:instrText>
      </w:r>
      <w:r w:rsidR="009615A1">
        <w:rPr>
          <w:rFonts w:eastAsiaTheme="minorEastAsia"/>
          <w:sz w:val="21"/>
          <w:szCs w:val="21"/>
        </w:rPr>
        <w:instrText>表格</w:instrText>
      </w:r>
      <w:r w:rsidR="009615A1">
        <w:rPr>
          <w:rFonts w:eastAsiaTheme="minorEastAsia"/>
          <w:sz w:val="21"/>
          <w:szCs w:val="21"/>
        </w:rPr>
        <w:instrText xml:space="preserve"> \* ARABIC \s 1 </w:instrText>
      </w:r>
      <w:r w:rsidR="009615A1">
        <w:rPr>
          <w:rFonts w:eastAsiaTheme="minorEastAsia"/>
          <w:sz w:val="21"/>
          <w:szCs w:val="21"/>
        </w:rPr>
        <w:fldChar w:fldCharType="separate"/>
      </w:r>
      <w:r w:rsidR="009615A1">
        <w:rPr>
          <w:rFonts w:eastAsiaTheme="minorEastAsia"/>
          <w:noProof/>
          <w:sz w:val="21"/>
          <w:szCs w:val="21"/>
        </w:rPr>
        <w:t>7</w:t>
      </w:r>
      <w:r w:rsidR="009615A1">
        <w:rPr>
          <w:rFonts w:eastAsiaTheme="minorEastAsia"/>
          <w:sz w:val="21"/>
          <w:szCs w:val="21"/>
        </w:rPr>
        <w:fldChar w:fldCharType="end"/>
      </w:r>
      <w:bookmarkEnd w:id="213"/>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545F38BB" w:rsidR="00E33837" w:rsidRDefault="00E33837">
      <w:pPr>
        <w:ind w:firstLineChars="200" w:firstLine="480"/>
      </w:pPr>
    </w:p>
    <w:p w14:paraId="5DD91C02" w14:textId="24A45883" w:rsidR="00152104" w:rsidRDefault="00152104" w:rsidP="00152104">
      <w:pPr>
        <w:ind w:firstLine="480"/>
        <w:rPr>
          <w:szCs w:val="21"/>
        </w:rPr>
      </w:pPr>
      <w:r>
        <w:rPr>
          <w:rFonts w:hint="eastAsia"/>
          <w:szCs w:val="21"/>
        </w:rPr>
        <w:t>实验结果</w:t>
      </w:r>
      <w:proofErr w:type="gramStart"/>
      <w:r>
        <w:rPr>
          <w:rFonts w:hint="eastAsia"/>
          <w:szCs w:val="21"/>
        </w:rPr>
        <w:t>分别</w:t>
      </w:r>
      <w:r w:rsidRPr="009952CE">
        <w:rPr>
          <w:rFonts w:hint="eastAsia"/>
        </w:rPr>
        <w:t>如</w:t>
      </w:r>
      <w:proofErr w:type="gramEnd"/>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sidRPr="009952CE">
        <w:rPr>
          <w:rFonts w:hint="eastAsia"/>
        </w:rPr>
        <w:t>所示</w:t>
      </w:r>
      <w:r>
        <w:rPr>
          <w:rFonts w:hint="eastAsia"/>
        </w:rPr>
        <w:t>，</w:t>
      </w:r>
      <w:r>
        <w:rPr>
          <w:rFonts w:hint="eastAsia"/>
          <w:szCs w:val="21"/>
        </w:rPr>
        <w:t>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lastRenderedPageBreak/>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641030E1" w14:textId="76DFFA29" w:rsidR="00933F52" w:rsidRPr="00933F52" w:rsidRDefault="00933F52" w:rsidP="00933F52">
      <w:pPr>
        <w:ind w:firstLine="480"/>
      </w:pP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sidR="004C47F2">
        <w:rPr>
          <w:rFonts w:hint="eastAsia"/>
          <w:szCs w:val="21"/>
        </w:rPr>
        <w:t>的实验结果表明</w:t>
      </w:r>
      <w:r>
        <w:rPr>
          <w:rFonts w:hint="eastAsia"/>
          <w:szCs w:val="21"/>
        </w:rPr>
        <w:t>，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14" w:name="_Toc97905712"/>
      <w:bookmarkStart w:id="215" w:name="_Toc99472893"/>
      <w:bookmarkStart w:id="216" w:name="_Ref100337875"/>
      <w:bookmarkStart w:id="217" w:name="_Ref100337982"/>
      <w:bookmarkStart w:id="218" w:name="_Toc101210193"/>
      <w:r>
        <w:t>消融</w:t>
      </w:r>
      <w:bookmarkEnd w:id="214"/>
      <w:bookmarkEnd w:id="215"/>
      <w:bookmarkEnd w:id="216"/>
      <w:bookmarkEnd w:id="217"/>
      <w:r w:rsidR="00F32FD1">
        <w:rPr>
          <w:rFonts w:hint="eastAsia"/>
        </w:rPr>
        <w:t>实验与分析</w:t>
      </w:r>
      <w:bookmarkEnd w:id="218"/>
    </w:p>
    <w:p w14:paraId="155A97CC" w14:textId="210D5275" w:rsidR="009F151B" w:rsidRDefault="00A24E16">
      <w:pPr>
        <w:pStyle w:val="3"/>
        <w:rPr>
          <w:szCs w:val="21"/>
        </w:rPr>
      </w:pPr>
      <w:bookmarkStart w:id="219" w:name="_Ref99821084"/>
      <w:r>
        <w:rPr>
          <w:szCs w:val="21"/>
        </w:rPr>
        <w:t>自注意力</w:t>
      </w:r>
      <w:r w:rsidR="00425C3A">
        <w:rPr>
          <w:rFonts w:hint="eastAsia"/>
          <w:szCs w:val="21"/>
        </w:rPr>
        <w:t>模块</w:t>
      </w:r>
      <w:r>
        <w:rPr>
          <w:szCs w:val="21"/>
        </w:rPr>
        <w:t>的重要性</w:t>
      </w:r>
      <w:bookmarkEnd w:id="219"/>
    </w:p>
    <w:p w14:paraId="79A685B0" w14:textId="7A69B3CF"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C4CB34F" w14:textId="7466F41A" w:rsidR="0076482E" w:rsidRPr="00F07575" w:rsidRDefault="0076482E" w:rsidP="0076482E">
      <w:pPr>
        <w:pStyle w:val="a8"/>
        <w:keepNext/>
        <w:ind w:left="210" w:hanging="210"/>
        <w:jc w:val="center"/>
        <w:rPr>
          <w:rFonts w:ascii="Times New Roman" w:eastAsiaTheme="majorEastAsia" w:hAnsi="Times New Roman"/>
          <w:sz w:val="21"/>
          <w:szCs w:val="21"/>
        </w:rPr>
      </w:pPr>
      <w:bookmarkStart w:id="220" w:name="_Ref101171831"/>
      <w:r w:rsidRPr="00F07575">
        <w:rPr>
          <w:rFonts w:ascii="Times New Roman" w:eastAsiaTheme="majorEastAsia" w:hAnsi="Times New Roman"/>
          <w:sz w:val="21"/>
          <w:szCs w:val="21"/>
        </w:rPr>
        <w:t>表</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TYLEREF 1 \s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4</w:t>
      </w:r>
      <w:r w:rsidR="009615A1">
        <w:rPr>
          <w:rFonts w:ascii="Times New Roman" w:eastAsiaTheme="majorEastAsia" w:hAnsi="Times New Roman"/>
          <w:sz w:val="21"/>
          <w:szCs w:val="21"/>
        </w:rPr>
        <w:fldChar w:fldCharType="end"/>
      </w:r>
      <w:r w:rsidR="009615A1">
        <w:rPr>
          <w:rFonts w:ascii="Times New Roman" w:eastAsiaTheme="majorEastAsia" w:hAnsi="Times New Roman"/>
          <w:sz w:val="21"/>
          <w:szCs w:val="21"/>
        </w:rPr>
        <w:t>.</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EQ </w:instrText>
      </w:r>
      <w:r w:rsidR="009615A1">
        <w:rPr>
          <w:rFonts w:ascii="Times New Roman" w:eastAsiaTheme="majorEastAsia" w:hAnsi="Times New Roman"/>
          <w:sz w:val="21"/>
          <w:szCs w:val="21"/>
        </w:rPr>
        <w:instrText>表格</w:instrText>
      </w:r>
      <w:r w:rsidR="009615A1">
        <w:rPr>
          <w:rFonts w:ascii="Times New Roman" w:eastAsiaTheme="majorEastAsia" w:hAnsi="Times New Roman"/>
          <w:sz w:val="21"/>
          <w:szCs w:val="21"/>
        </w:rPr>
        <w:instrText xml:space="preserve"> \* ARABIC \s 1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8</w:t>
      </w:r>
      <w:r w:rsidR="009615A1">
        <w:rPr>
          <w:rFonts w:ascii="Times New Roman" w:eastAsiaTheme="majorEastAsia" w:hAnsi="Times New Roman"/>
          <w:sz w:val="21"/>
          <w:szCs w:val="21"/>
        </w:rPr>
        <w:fldChar w:fldCharType="end"/>
      </w:r>
      <w:bookmarkEnd w:id="220"/>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EC7E9D">
        <w:rPr>
          <w:rFonts w:ascii="Times New Roman" w:eastAsiaTheme="minorEastAsia" w:hAnsi="Times New Roman" w:hint="eastAsia"/>
          <w:sz w:val="21"/>
          <w:szCs w:val="21"/>
        </w:rPr>
        <w:t>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65BABF73" w:rsidR="00897C0E" w:rsidRPr="00FA4749" w:rsidRDefault="00897C0E" w:rsidP="00897C0E">
      <w:pPr>
        <w:pStyle w:val="a8"/>
        <w:keepNext/>
        <w:ind w:left="210" w:hanging="210"/>
        <w:jc w:val="center"/>
        <w:rPr>
          <w:rFonts w:ascii="Times New Roman" w:eastAsiaTheme="minorEastAsia" w:hAnsi="Times New Roman"/>
          <w:sz w:val="21"/>
          <w:szCs w:val="21"/>
        </w:rPr>
      </w:pPr>
      <w:bookmarkStart w:id="221" w:name="_Ref101171847"/>
      <w:r w:rsidRPr="00FA4749">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9</w:t>
      </w:r>
      <w:r w:rsidR="009615A1">
        <w:rPr>
          <w:rFonts w:ascii="Times New Roman" w:eastAsiaTheme="minorEastAsia" w:hAnsi="Times New Roman"/>
          <w:sz w:val="21"/>
          <w:szCs w:val="21"/>
        </w:rPr>
        <w:fldChar w:fldCharType="end"/>
      </w:r>
      <w:bookmarkEnd w:id="221"/>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w:t>
      </w:r>
      <w:r w:rsidR="007977D6">
        <w:rPr>
          <w:rFonts w:ascii="Times New Roman" w:eastAsiaTheme="minorEastAsia" w:hAnsi="Times New Roman" w:hint="eastAsia"/>
          <w:sz w:val="21"/>
          <w:szCs w:val="21"/>
        </w:rPr>
        <w:t>移除</w:t>
      </w:r>
      <w:r w:rsidRPr="00FA4749">
        <w:rPr>
          <w:rFonts w:ascii="Times New Roman" w:eastAsiaTheme="minorEastAsia" w:hAnsi="Times New Roman"/>
          <w:sz w:val="21"/>
          <w:szCs w:val="21"/>
        </w:rPr>
        <w:t>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A2137C">
        <w:trPr>
          <w:cantSplit/>
          <w:trHeight w:val="312"/>
          <w:tblHeader/>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A2137C">
        <w:trPr>
          <w:cantSplit/>
          <w:trHeight w:val="276"/>
          <w:tblHeader/>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A2137C">
        <w:trPr>
          <w:cantSplit/>
          <w:trHeight w:val="288"/>
          <w:tblHeader/>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0C22ECFB" w14:textId="050667B1" w:rsidR="00A2137C" w:rsidRPr="001336BD" w:rsidRDefault="00A2137C" w:rsidP="00A2137C">
      <w:pPr>
        <w:ind w:firstLineChars="200" w:firstLine="480"/>
      </w:pPr>
      <w:r>
        <w:rPr>
          <w:rFonts w:hint="eastAsia"/>
          <w:szCs w:val="21"/>
        </w:rPr>
        <w:t>实验结</w:t>
      </w:r>
      <w:r w:rsidRPr="001F14C6">
        <w:rPr>
          <w:rFonts w:hint="eastAsia"/>
        </w:rPr>
        <w:t>果如</w:t>
      </w:r>
      <w:r w:rsidR="00732141" w:rsidRPr="001F14C6">
        <w:fldChar w:fldCharType="begin"/>
      </w:r>
      <w:r w:rsidR="00732141" w:rsidRPr="001F14C6">
        <w:instrText xml:space="preserve"> REF _Ref101171831 \h </w:instrText>
      </w:r>
      <w:r w:rsidR="001F14C6">
        <w:instrText xml:space="preserve"> \* MERGEFORMAT </w:instrText>
      </w:r>
      <w:r w:rsidR="00732141" w:rsidRPr="001F14C6">
        <w:fldChar w:fldCharType="separate"/>
      </w:r>
      <w:r w:rsidR="00BA0DC0" w:rsidRPr="00BA0DC0">
        <w:rPr>
          <w:rFonts w:eastAsiaTheme="majorEastAsia"/>
        </w:rPr>
        <w:t>表</w:t>
      </w:r>
      <w:r w:rsidR="00BA0DC0" w:rsidRPr="00BA0DC0">
        <w:rPr>
          <w:rFonts w:eastAsiaTheme="majorEastAsia"/>
        </w:rPr>
        <w:t>4.8</w:t>
      </w:r>
      <w:r w:rsidR="00732141" w:rsidRPr="001F14C6">
        <w:fldChar w:fldCharType="end"/>
      </w:r>
      <w:r w:rsidRPr="001F14C6">
        <w:rPr>
          <w:rFonts w:hint="eastAsia"/>
        </w:rPr>
        <w:t>和</w:t>
      </w:r>
      <w:r w:rsidR="001F14C6" w:rsidRPr="001F14C6">
        <w:fldChar w:fldCharType="begin"/>
      </w:r>
      <w:r w:rsidR="001F14C6" w:rsidRPr="001F14C6">
        <w:instrText xml:space="preserve"> </w:instrText>
      </w:r>
      <w:r w:rsidR="001F14C6" w:rsidRPr="001F14C6">
        <w:rPr>
          <w:rFonts w:hint="eastAsia"/>
        </w:rPr>
        <w:instrText>REF _Ref101171847 \h</w:instrText>
      </w:r>
      <w:r w:rsidR="001F14C6" w:rsidRPr="001F14C6">
        <w:instrText xml:space="preserve"> </w:instrText>
      </w:r>
      <w:r w:rsidR="001F14C6">
        <w:instrText xml:space="preserve"> \* MERGEFORMAT </w:instrText>
      </w:r>
      <w:r w:rsidR="001F14C6" w:rsidRPr="001F14C6">
        <w:fldChar w:fldCharType="separate"/>
      </w:r>
      <w:r w:rsidR="00BA0DC0" w:rsidRPr="00BA0DC0">
        <w:rPr>
          <w:rFonts w:eastAsiaTheme="minorEastAsia"/>
        </w:rPr>
        <w:t>表</w:t>
      </w:r>
      <w:r w:rsidR="00BA0DC0" w:rsidRPr="00BA0DC0">
        <w:rPr>
          <w:rFonts w:eastAsiaTheme="minorEastAsia"/>
        </w:rPr>
        <w:t>4.9</w:t>
      </w:r>
      <w:r w:rsidR="001F14C6" w:rsidRPr="001F14C6">
        <w:fldChar w:fldCharType="end"/>
      </w:r>
      <w:r w:rsidRPr="001F14C6">
        <w:rPr>
          <w:rFonts w:hint="eastAsia"/>
        </w:rPr>
        <w:t>所示，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w:t>
      </w:r>
      <w:r w:rsidR="002446B7">
        <w:rPr>
          <w:rFonts w:hint="eastAsia"/>
        </w:rPr>
        <w:t>移除</w:t>
      </w:r>
      <w:r>
        <w:rPr>
          <w:rFonts w:hint="eastAsia"/>
        </w:rPr>
        <w:t>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3D661B22" w14:textId="1FEA596E" w:rsidR="009F151B" w:rsidRDefault="00E01E69">
      <w:pPr>
        <w:ind w:firstLineChars="200" w:firstLine="480"/>
        <w:rPr>
          <w:szCs w:val="21"/>
        </w:rPr>
      </w:pPr>
      <w:r w:rsidRPr="001F14C6">
        <w:lastRenderedPageBreak/>
        <w:fldChar w:fldCharType="begin"/>
      </w:r>
      <w:r w:rsidRPr="001F14C6">
        <w:instrText xml:space="preserve"> REF _Ref101171831 \h </w:instrText>
      </w:r>
      <w:r>
        <w:instrText xml:space="preserve"> \* MERGEFORMAT </w:instrText>
      </w:r>
      <w:r w:rsidRPr="001F14C6">
        <w:fldChar w:fldCharType="separate"/>
      </w:r>
      <w:r w:rsidR="00BA0DC0" w:rsidRPr="00BA0DC0">
        <w:rPr>
          <w:rFonts w:eastAsiaTheme="majorEastAsia"/>
        </w:rPr>
        <w:t>表</w:t>
      </w:r>
      <w:r w:rsidR="00BA0DC0" w:rsidRPr="00BA0DC0">
        <w:rPr>
          <w:rFonts w:eastAsiaTheme="majorEastAsia"/>
        </w:rPr>
        <w:t>4.8</w:t>
      </w:r>
      <w:r w:rsidRPr="001F14C6">
        <w:fldChar w:fldCharType="end"/>
      </w:r>
      <w:r w:rsidRPr="001F14C6">
        <w:rPr>
          <w:rFonts w:hint="eastAsia"/>
        </w:rPr>
        <w:t>和</w:t>
      </w:r>
      <w:r w:rsidRPr="001F14C6">
        <w:fldChar w:fldCharType="begin"/>
      </w:r>
      <w:r w:rsidRPr="001F14C6">
        <w:instrText xml:space="preserve"> </w:instrText>
      </w:r>
      <w:r w:rsidRPr="001F14C6">
        <w:rPr>
          <w:rFonts w:hint="eastAsia"/>
        </w:rPr>
        <w:instrText>REF _Ref101171847 \h</w:instrText>
      </w:r>
      <w:r w:rsidRPr="001F14C6">
        <w:instrText xml:space="preserve"> </w:instrText>
      </w:r>
      <w:r>
        <w:instrText xml:space="preserve"> \* MERGEFORMAT </w:instrText>
      </w:r>
      <w:r w:rsidRPr="001F14C6">
        <w:fldChar w:fldCharType="separate"/>
      </w:r>
      <w:r w:rsidR="00BA0DC0" w:rsidRPr="00BA0DC0">
        <w:rPr>
          <w:rFonts w:eastAsiaTheme="minorEastAsia"/>
        </w:rPr>
        <w:t>表</w:t>
      </w:r>
      <w:r w:rsidR="00BA0DC0" w:rsidRPr="00BA0DC0">
        <w:rPr>
          <w:rFonts w:eastAsiaTheme="minorEastAsia"/>
        </w:rPr>
        <w:t>4.9</w:t>
      </w:r>
      <w:r w:rsidRPr="001F14C6">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模块的</w:t>
      </w:r>
      <w:r w:rsidR="007C3131">
        <w:rPr>
          <w:rFonts w:hint="eastAsia"/>
          <w:szCs w:val="21"/>
        </w:rPr>
        <w:t>SKDSA</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22" w:name="_Ref99804011"/>
      <w:r>
        <w:rPr>
          <w:rFonts w:hint="eastAsia"/>
          <w:szCs w:val="21"/>
        </w:rPr>
        <w:t>自注意力模块中的知识蒸馏模块的重要性</w:t>
      </w:r>
      <w:bookmarkEnd w:id="222"/>
    </w:p>
    <w:p w14:paraId="555EDAFB" w14:textId="7777777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87B4922" w14:textId="7D5E2113" w:rsidR="00405ECC" w:rsidRDefault="00405ECC" w:rsidP="00405ECC">
      <w:pPr>
        <w:ind w:firstLineChars="200" w:firstLine="480"/>
        <w:rPr>
          <w:szCs w:val="21"/>
        </w:rPr>
      </w:pP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BA0DC0" w:rsidRPr="00BA0DC0">
        <w:rPr>
          <w:rFonts w:eastAsiaTheme="minorEastAsia"/>
        </w:rPr>
        <w:t>表</w:t>
      </w:r>
      <w:r w:rsidR="00BA0DC0" w:rsidRPr="00BA0DC0">
        <w:rPr>
          <w:rFonts w:eastAsiaTheme="minorEastAsia"/>
        </w:rPr>
        <w:t>4.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w:t>
      </w:r>
      <w:r w:rsidR="00482311">
        <w:rPr>
          <w:rFonts w:hint="eastAsia"/>
          <w:szCs w:val="21"/>
        </w:rPr>
        <w:t>其中</w:t>
      </w:r>
      <w:r>
        <w:rPr>
          <w:rFonts w:hint="eastAsia"/>
          <w:szCs w:val="21"/>
        </w:rPr>
        <w:t>温度设为</w:t>
      </w:r>
      <w:r>
        <w:rPr>
          <w:rFonts w:hint="eastAsia"/>
          <w:szCs w:val="21"/>
        </w:rPr>
        <w:t>1</w:t>
      </w:r>
      <w:r>
        <w:rPr>
          <w:rFonts w:hint="eastAsia"/>
          <w:szCs w:val="21"/>
        </w:rPr>
        <w:t>等价于不使用知识蒸馏模型。</w:t>
      </w:r>
    </w:p>
    <w:p w14:paraId="089BBEF1" w14:textId="6B149E07" w:rsidR="002D666D" w:rsidRPr="00532B22" w:rsidRDefault="002D666D" w:rsidP="002D666D">
      <w:pPr>
        <w:pStyle w:val="a8"/>
        <w:keepNext/>
        <w:ind w:left="210" w:hanging="210"/>
        <w:jc w:val="center"/>
        <w:rPr>
          <w:rFonts w:ascii="Times New Roman" w:eastAsiaTheme="minorEastAsia" w:hAnsi="Times New Roman"/>
          <w:sz w:val="21"/>
          <w:szCs w:val="21"/>
        </w:rPr>
      </w:pPr>
      <w:bookmarkStart w:id="223" w:name="_Ref100651660"/>
      <w:r w:rsidRPr="00532B22">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0</w:t>
      </w:r>
      <w:r w:rsidR="009615A1">
        <w:rPr>
          <w:rFonts w:ascii="Times New Roman" w:eastAsiaTheme="minorEastAsia" w:hAnsi="Times New Roman"/>
          <w:sz w:val="21"/>
          <w:szCs w:val="21"/>
        </w:rPr>
        <w:fldChar w:fldCharType="end"/>
      </w:r>
      <w:bookmarkEnd w:id="223"/>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6A20163" w:rsidR="00852EA1" w:rsidRDefault="0002483C" w:rsidP="00852EA1">
      <w:pPr>
        <w:ind w:firstLineChars="200" w:firstLine="480"/>
        <w:rPr>
          <w:szCs w:val="21"/>
        </w:rPr>
      </w:pPr>
      <w:r w:rsidRPr="004B4AD2">
        <w:fldChar w:fldCharType="begin"/>
      </w:r>
      <w:r w:rsidRPr="004B4AD2">
        <w:instrText xml:space="preserve"> REF _Ref100651660 \h </w:instrText>
      </w:r>
      <w:r>
        <w:instrText xml:space="preserve"> \* MERGEFORMAT </w:instrText>
      </w:r>
      <w:r w:rsidRPr="004B4AD2">
        <w:fldChar w:fldCharType="separate"/>
      </w:r>
      <w:r w:rsidR="00BA0DC0" w:rsidRPr="00BA0DC0">
        <w:rPr>
          <w:rFonts w:eastAsiaTheme="minorEastAsia"/>
        </w:rPr>
        <w:t>表</w:t>
      </w:r>
      <w:r w:rsidR="00BA0DC0" w:rsidRPr="00BA0DC0">
        <w:rPr>
          <w:rFonts w:eastAsiaTheme="minorEastAsia"/>
        </w:rPr>
        <w:t>4.10</w:t>
      </w:r>
      <w:r w:rsidRPr="004B4AD2">
        <w:fldChar w:fldCharType="end"/>
      </w:r>
      <w:r w:rsidR="00F93E39">
        <w:rPr>
          <w:rFonts w:hint="eastAsia"/>
          <w:szCs w:val="21"/>
        </w:rPr>
        <w:t>的实验结果表明</w:t>
      </w:r>
      <w:r w:rsidR="00852EA1">
        <w:rPr>
          <w:rFonts w:hint="eastAsia"/>
          <w:szCs w:val="21"/>
        </w:rPr>
        <w:t>，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BA0DC0" w:rsidRPr="00BA0DC0">
        <w:rPr>
          <w:rFonts w:eastAsiaTheme="minorEastAsia"/>
        </w:rPr>
        <w:t>表</w:t>
      </w:r>
      <w:r w:rsidR="00BA0DC0" w:rsidRPr="00BA0DC0">
        <w:rPr>
          <w:rFonts w:eastAsiaTheme="minorEastAsia"/>
        </w:rPr>
        <w:t>4.10</w:t>
      </w:r>
      <w:r w:rsidR="00446A09" w:rsidRPr="004B4AD2">
        <w:fldChar w:fldCharType="end"/>
      </w:r>
      <w:r w:rsidR="00446A09">
        <w:rPr>
          <w:rFonts w:hint="eastAsia"/>
        </w:rPr>
        <w:t>第二列</w:t>
      </w:r>
      <w:r w:rsidR="006378D4">
        <w:rPr>
          <w:rFonts w:hint="eastAsia"/>
          <w:szCs w:val="21"/>
        </w:rPr>
        <w:t>）</w:t>
      </w:r>
      <w:r w:rsidR="00852EA1">
        <w:rPr>
          <w:rFonts w:hint="eastAsia"/>
          <w:szCs w:val="21"/>
        </w:rPr>
        <w:t>，</w:t>
      </w:r>
      <w:r w:rsidR="00852EA1">
        <w:rPr>
          <w:rFonts w:hint="eastAsia"/>
          <w:szCs w:val="21"/>
        </w:rPr>
        <w:t>SKDSA</w:t>
      </w:r>
      <w:r w:rsidR="00852EA1">
        <w:rPr>
          <w:rFonts w:hint="eastAsia"/>
          <w:szCs w:val="21"/>
        </w:rPr>
        <w:t>模型在自注意力模块</w:t>
      </w:r>
      <w:r w:rsidR="00852EA1">
        <w:rPr>
          <w:szCs w:val="21"/>
        </w:rPr>
        <w:t>蒸馏温度</w:t>
      </w:r>
      <w:r w:rsidR="00852EA1">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879207" r:id="rId73"/>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模块</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BA0DC0" w:rsidRPr="00BA0DC0">
        <w:rPr>
          <w:rFonts w:eastAsiaTheme="minorEastAsia"/>
        </w:rPr>
        <w:t>表</w:t>
      </w:r>
      <w:r w:rsidR="00BA0DC0" w:rsidRPr="00BA0DC0">
        <w:rPr>
          <w:rFonts w:eastAsiaTheme="minorEastAsia"/>
        </w:rPr>
        <w:t>4.10</w:t>
      </w:r>
      <w:r w:rsidR="000B1D21" w:rsidRPr="004B4AD2">
        <w:fldChar w:fldCharType="end"/>
      </w:r>
      <w:r w:rsidR="000B1D21">
        <w:rPr>
          <w:rFonts w:hint="eastAsia"/>
        </w:rPr>
        <w:t>第</w:t>
      </w:r>
      <w:r w:rsidR="00EC4419">
        <w:rPr>
          <w:rFonts w:hint="eastAsia"/>
        </w:rPr>
        <w:t>三</w:t>
      </w:r>
      <w:r w:rsidR="000B1D21">
        <w:rPr>
          <w:rFonts w:hint="eastAsia"/>
        </w:rPr>
        <w:t>列</w:t>
      </w:r>
      <w:r w:rsidR="00852EA1">
        <w:rPr>
          <w:rFonts w:hint="eastAsia"/>
          <w:szCs w:val="21"/>
        </w:rPr>
        <w:t>），</w:t>
      </w:r>
      <w:r w:rsidR="00852EA1">
        <w:rPr>
          <w:rFonts w:hint="eastAsia"/>
          <w:szCs w:val="21"/>
        </w:rPr>
        <w:t>SKDSA</w:t>
      </w:r>
      <w:r w:rsidR="00852EA1">
        <w:rPr>
          <w:rFonts w:hint="eastAsia"/>
          <w:szCs w:val="21"/>
        </w:rPr>
        <w:t>模型在自注意力模块的</w:t>
      </w:r>
      <w:r w:rsidR="00852EA1">
        <w:rPr>
          <w:szCs w:val="21"/>
        </w:rPr>
        <w:t>蒸馏温度</w:t>
      </w:r>
      <w:r w:rsidR="00852EA1">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879208" r:id="rId74"/>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w:t>
      </w:r>
      <w:r>
        <w:rPr>
          <w:rFonts w:hint="eastAsia"/>
          <w:szCs w:val="21"/>
        </w:rPr>
        <w:lastRenderedPageBreak/>
        <w:t>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bookmarkStart w:id="224"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24"/>
    </w:p>
    <w:p w14:paraId="701D8432" w14:textId="778F3B67"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BA0DC0">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BA0DC0">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5F6F397F" w14:textId="077E273F" w:rsidR="006E48EF" w:rsidRPr="00A040A9" w:rsidRDefault="006E48EF" w:rsidP="00A040A9">
      <w:pPr>
        <w:pStyle w:val="a8"/>
        <w:keepNext/>
        <w:ind w:left="210" w:hanging="210"/>
        <w:jc w:val="center"/>
        <w:rPr>
          <w:rFonts w:ascii="Times New Roman" w:eastAsiaTheme="minorEastAsia" w:hAnsi="Times New Roman"/>
          <w:sz w:val="21"/>
          <w:szCs w:val="21"/>
        </w:rPr>
      </w:pPr>
      <w:bookmarkStart w:id="225" w:name="_Ref101171900"/>
      <w:r w:rsidRPr="00A040A9">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1</w:t>
      </w:r>
      <w:r w:rsidR="009615A1">
        <w:rPr>
          <w:rFonts w:ascii="Times New Roman" w:eastAsiaTheme="minorEastAsia" w:hAnsi="Times New Roman"/>
          <w:sz w:val="21"/>
          <w:szCs w:val="21"/>
        </w:rPr>
        <w:fldChar w:fldCharType="end"/>
      </w:r>
      <w:bookmarkEnd w:id="225"/>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35B72FCF" w:rsidR="00F22C66" w:rsidRPr="00FC01F8" w:rsidRDefault="00F22C66" w:rsidP="00F22C66">
      <w:pPr>
        <w:pStyle w:val="a8"/>
        <w:keepNext/>
        <w:ind w:left="210" w:hanging="210"/>
        <w:jc w:val="center"/>
        <w:rPr>
          <w:rFonts w:ascii="Times New Roman" w:eastAsiaTheme="minorEastAsia" w:hAnsi="Times New Roman"/>
          <w:sz w:val="21"/>
          <w:szCs w:val="21"/>
        </w:rPr>
      </w:pPr>
      <w:bookmarkStart w:id="226" w:name="_Ref101171911"/>
      <w:r w:rsidRPr="00FC01F8">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2</w:t>
      </w:r>
      <w:r w:rsidR="009615A1">
        <w:rPr>
          <w:rFonts w:ascii="Times New Roman" w:eastAsiaTheme="minorEastAsia" w:hAnsi="Times New Roman"/>
          <w:sz w:val="21"/>
          <w:szCs w:val="21"/>
        </w:rPr>
        <w:fldChar w:fldCharType="end"/>
      </w:r>
      <w:bookmarkEnd w:id="226"/>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78245C99" w:rsidR="00B05355" w:rsidRPr="00067733" w:rsidRDefault="00B05355" w:rsidP="00B05355">
      <w:pPr>
        <w:pStyle w:val="a8"/>
        <w:keepNext/>
        <w:ind w:left="210" w:hanging="210"/>
        <w:jc w:val="center"/>
        <w:rPr>
          <w:rFonts w:ascii="Times New Roman" w:eastAsiaTheme="minorEastAsia" w:hAnsi="Times New Roman"/>
          <w:sz w:val="21"/>
          <w:szCs w:val="21"/>
        </w:rPr>
      </w:pPr>
      <w:bookmarkStart w:id="227" w:name="_Ref101171915"/>
      <w:r w:rsidRPr="00067733">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3</w:t>
      </w:r>
      <w:r w:rsidR="009615A1">
        <w:rPr>
          <w:rFonts w:ascii="Times New Roman" w:eastAsiaTheme="minorEastAsia" w:hAnsi="Times New Roman"/>
          <w:sz w:val="21"/>
          <w:szCs w:val="21"/>
        </w:rPr>
        <w:fldChar w:fldCharType="end"/>
      </w:r>
      <w:bookmarkEnd w:id="227"/>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7F4F46">
        <w:trPr>
          <w:cantSplit/>
          <w:trHeight w:val="300"/>
          <w:tblHeader/>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7F4F46">
        <w:trPr>
          <w:cantSplit/>
          <w:trHeight w:val="276"/>
          <w:tblHeader/>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7F4F46">
        <w:trPr>
          <w:cantSplit/>
          <w:trHeight w:val="288"/>
          <w:tblHeader/>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7F4F46">
        <w:trPr>
          <w:cantSplit/>
          <w:trHeight w:val="288"/>
          <w:tblHeader/>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F6B664A" w:rsidR="00843153" w:rsidRPr="00843153" w:rsidRDefault="00843153" w:rsidP="00843153">
      <w:pPr>
        <w:pStyle w:val="a8"/>
        <w:keepNext/>
        <w:ind w:left="210" w:hanging="210"/>
        <w:jc w:val="center"/>
        <w:rPr>
          <w:rFonts w:ascii="Times New Roman" w:eastAsiaTheme="minorEastAsia" w:hAnsi="Times New Roman"/>
          <w:sz w:val="21"/>
          <w:szCs w:val="21"/>
        </w:rPr>
      </w:pPr>
      <w:bookmarkStart w:id="228" w:name="_Ref101171916"/>
      <w:r w:rsidRPr="00843153">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4</w:t>
      </w:r>
      <w:r w:rsidR="009615A1">
        <w:rPr>
          <w:rFonts w:ascii="Times New Roman" w:eastAsiaTheme="minorEastAsia" w:hAnsi="Times New Roman"/>
          <w:sz w:val="21"/>
          <w:szCs w:val="21"/>
        </w:rPr>
        <w:fldChar w:fldCharType="end"/>
      </w:r>
      <w:bookmarkEnd w:id="228"/>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53C488E6" w:rsidR="0098156E" w:rsidRDefault="0098156E" w:rsidP="00FC46A7">
      <w:pPr>
        <w:ind w:firstLineChars="200" w:firstLine="480"/>
      </w:pPr>
    </w:p>
    <w:p w14:paraId="55BE983C" w14:textId="77777777" w:rsidR="00A04289" w:rsidRDefault="00A04289" w:rsidP="00A04289">
      <w:pPr>
        <w:ind w:firstLine="480"/>
        <w:rPr>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w:t>
      </w:r>
      <w:r>
        <w:rPr>
          <w:rFonts w:hint="eastAsia"/>
          <w:szCs w:val="21"/>
        </w:rPr>
        <w:lastRenderedPageBreak/>
        <w:t>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BE31CC0" w14:textId="3386ECEB" w:rsidR="00A04289" w:rsidRPr="00935728" w:rsidRDefault="00A04289" w:rsidP="00A04289">
      <w:pPr>
        <w:ind w:firstLine="480"/>
      </w:pPr>
      <w:r>
        <w:rPr>
          <w:rFonts w:hint="eastAsia"/>
          <w:szCs w:val="21"/>
        </w:rPr>
        <w:t>实验结</w:t>
      </w:r>
      <w:r w:rsidRPr="00925C9E">
        <w:rPr>
          <w:rFonts w:hint="eastAsia"/>
        </w:rPr>
        <w:t>果如</w:t>
      </w:r>
      <w:r w:rsidR="006F0E84" w:rsidRPr="00925C9E">
        <w:fldChar w:fldCharType="begin"/>
      </w:r>
      <w:r w:rsidR="006F0E84" w:rsidRPr="00925C9E">
        <w:instrText xml:space="preserve"> </w:instrText>
      </w:r>
      <w:r w:rsidR="006F0E84" w:rsidRPr="00925C9E">
        <w:rPr>
          <w:rFonts w:hint="eastAsia"/>
        </w:rPr>
        <w:instrText>REF _Ref101171900 \h</w:instrText>
      </w:r>
      <w:r w:rsidR="006F0E84" w:rsidRPr="00925C9E">
        <w:instrText xml:space="preserve">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1</w:t>
      </w:r>
      <w:r w:rsidR="006F0E84" w:rsidRPr="00925C9E">
        <w:fldChar w:fldCharType="end"/>
      </w:r>
      <w:r w:rsidR="00925C9E">
        <w:rPr>
          <w:rFonts w:hint="eastAsia"/>
        </w:rPr>
        <w:t>、</w:t>
      </w:r>
      <w:r w:rsidR="006F0E84" w:rsidRPr="00925C9E">
        <w:fldChar w:fldCharType="begin"/>
      </w:r>
      <w:r w:rsidR="006F0E84" w:rsidRPr="00925C9E">
        <w:instrText xml:space="preserve"> REF _Ref101171911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2</w:t>
      </w:r>
      <w:r w:rsidR="006F0E84" w:rsidRPr="00925C9E">
        <w:fldChar w:fldCharType="end"/>
      </w:r>
      <w:r w:rsidR="00925C9E">
        <w:rPr>
          <w:rFonts w:hint="eastAsia"/>
        </w:rPr>
        <w:t>、</w:t>
      </w:r>
      <w:r w:rsidR="006F0E84" w:rsidRPr="00925C9E">
        <w:fldChar w:fldCharType="begin"/>
      </w:r>
      <w:r w:rsidR="006F0E84" w:rsidRPr="00925C9E">
        <w:instrText xml:space="preserve"> REF _Ref101171915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3</w:t>
      </w:r>
      <w:r w:rsidR="006F0E84" w:rsidRPr="00925C9E">
        <w:fldChar w:fldCharType="end"/>
      </w:r>
      <w:r w:rsidR="00925C9E">
        <w:rPr>
          <w:rFonts w:hint="eastAsia"/>
        </w:rPr>
        <w:t>、</w:t>
      </w:r>
      <w:r w:rsidR="006F0E84" w:rsidRPr="00925C9E">
        <w:fldChar w:fldCharType="begin"/>
      </w:r>
      <w:r w:rsidR="006F0E84" w:rsidRPr="00925C9E">
        <w:instrText xml:space="preserve"> REF _Ref101171916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4</w:t>
      </w:r>
      <w:r w:rsidR="006F0E84" w:rsidRPr="00925C9E">
        <w:fldChar w:fldCharType="end"/>
      </w:r>
      <w:r w:rsidRPr="00925C9E">
        <w:rPr>
          <w:rFonts w:hint="eastAsia"/>
        </w:rPr>
        <w:t>所示，其</w:t>
      </w:r>
      <w:r>
        <w:rPr>
          <w:rFonts w:hint="eastAsia"/>
          <w:szCs w:val="21"/>
        </w:rPr>
        <w:t>中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406D58D6" w:rsidR="00FC46A7" w:rsidRDefault="00EA4EFB" w:rsidP="00FC46A7">
      <w:pPr>
        <w:ind w:firstLineChars="200" w:firstLine="480"/>
        <w:rPr>
          <w:szCs w:val="21"/>
        </w:rPr>
      </w:pPr>
      <w:r w:rsidRPr="00925C9E">
        <w:fldChar w:fldCharType="begin"/>
      </w:r>
      <w:r w:rsidRPr="00925C9E">
        <w:instrText xml:space="preserve"> </w:instrText>
      </w:r>
      <w:r w:rsidRPr="00925C9E">
        <w:rPr>
          <w:rFonts w:hint="eastAsia"/>
        </w:rPr>
        <w:instrText>REF _Ref101171900 \h</w:instrText>
      </w:r>
      <w:r w:rsidRPr="00925C9E">
        <w:instrText xml:space="preserve">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1</w:t>
      </w:r>
      <w:r w:rsidRPr="00925C9E">
        <w:fldChar w:fldCharType="end"/>
      </w:r>
      <w:r>
        <w:rPr>
          <w:rFonts w:hint="eastAsia"/>
        </w:rPr>
        <w:t>、</w:t>
      </w:r>
      <w:r w:rsidRPr="00925C9E">
        <w:fldChar w:fldCharType="begin"/>
      </w:r>
      <w:r w:rsidRPr="00925C9E">
        <w:instrText xml:space="preserve"> REF _Ref101171911 \h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2</w:t>
      </w:r>
      <w:r w:rsidRPr="00925C9E">
        <w:fldChar w:fldCharType="end"/>
      </w:r>
      <w:r>
        <w:rPr>
          <w:rFonts w:hint="eastAsia"/>
        </w:rPr>
        <w:t>、</w:t>
      </w:r>
      <w:r w:rsidRPr="00925C9E">
        <w:fldChar w:fldCharType="begin"/>
      </w:r>
      <w:r w:rsidRPr="00925C9E">
        <w:instrText xml:space="preserve"> REF _Ref101171915 \h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3</w:t>
      </w:r>
      <w:r w:rsidRPr="00925C9E">
        <w:fldChar w:fldCharType="end"/>
      </w:r>
      <w:r>
        <w:rPr>
          <w:rFonts w:hint="eastAsia"/>
        </w:rPr>
        <w:t>、</w:t>
      </w:r>
      <w:r w:rsidRPr="00925C9E">
        <w:fldChar w:fldCharType="begin"/>
      </w:r>
      <w:r w:rsidRPr="00925C9E">
        <w:instrText xml:space="preserve"> REF _Ref101171916 \h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4</w:t>
      </w:r>
      <w:r w:rsidRPr="00925C9E">
        <w:fldChar w:fldCharType="end"/>
      </w:r>
      <w:r w:rsidR="00DF18DD">
        <w:rPr>
          <w:rFonts w:hint="eastAsia"/>
        </w:rPr>
        <w:t>的实验结果表明</w:t>
      </w:r>
      <w:r w:rsidR="00FC46A7">
        <w:rPr>
          <w:rFonts w:hint="eastAsia"/>
          <w:szCs w:val="21"/>
        </w:rPr>
        <w:t>，数据增强模型结合</w:t>
      </w:r>
      <w:r w:rsidR="00FC46A7">
        <w:rPr>
          <w:rFonts w:hint="eastAsia"/>
          <w:szCs w:val="21"/>
        </w:rPr>
        <w:t>SKDSA</w:t>
      </w:r>
      <w:r w:rsidR="00FC46A7">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7E078C" w:rsidRPr="00925C9E">
        <w:fldChar w:fldCharType="begin"/>
      </w:r>
      <w:r w:rsidR="007E078C" w:rsidRPr="00925C9E">
        <w:instrText xml:space="preserve"> </w:instrText>
      </w:r>
      <w:r w:rsidR="007E078C" w:rsidRPr="00925C9E">
        <w:rPr>
          <w:rFonts w:hint="eastAsia"/>
        </w:rPr>
        <w:instrText>REF _Ref101171900 \h</w:instrText>
      </w:r>
      <w:r w:rsidR="007E078C" w:rsidRPr="00925C9E">
        <w:instrText xml:space="preserve"> </w:instrText>
      </w:r>
      <w:r w:rsidR="007E078C">
        <w:instrText xml:space="preserve"> \* MERGEFORMAT </w:instrText>
      </w:r>
      <w:r w:rsidR="007E078C" w:rsidRPr="00925C9E">
        <w:fldChar w:fldCharType="separate"/>
      </w:r>
      <w:r w:rsidR="00BA0DC0" w:rsidRPr="00BA0DC0">
        <w:rPr>
          <w:rFonts w:eastAsiaTheme="minorEastAsia"/>
        </w:rPr>
        <w:t>表</w:t>
      </w:r>
      <w:r w:rsidR="00BA0DC0" w:rsidRPr="00BA0DC0">
        <w:rPr>
          <w:rFonts w:eastAsiaTheme="minorEastAsia"/>
        </w:rPr>
        <w:t>4.11</w:t>
      </w:r>
      <w:r w:rsidR="007E078C" w:rsidRPr="00925C9E">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8110F9" w:rsidRPr="00925C9E">
        <w:fldChar w:fldCharType="begin"/>
      </w:r>
      <w:r w:rsidR="008110F9" w:rsidRPr="00925C9E">
        <w:instrText xml:space="preserve"> REF _Ref101171911 \h </w:instrText>
      </w:r>
      <w:r w:rsidR="008110F9">
        <w:instrText xml:space="preserve"> \* MERGEFORMAT </w:instrText>
      </w:r>
      <w:r w:rsidR="008110F9" w:rsidRPr="00925C9E">
        <w:fldChar w:fldCharType="separate"/>
      </w:r>
      <w:r w:rsidR="00BA0DC0" w:rsidRPr="00BA0DC0">
        <w:rPr>
          <w:rFonts w:eastAsiaTheme="minorEastAsia"/>
        </w:rPr>
        <w:t>表</w:t>
      </w:r>
      <w:r w:rsidR="00BA0DC0" w:rsidRPr="00BA0DC0">
        <w:rPr>
          <w:rFonts w:eastAsiaTheme="minorEastAsia"/>
        </w:rPr>
        <w:t>4.12</w:t>
      </w:r>
      <w:r w:rsidR="008110F9" w:rsidRPr="00925C9E">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00790D" w:rsidRPr="00925C9E">
        <w:fldChar w:fldCharType="begin"/>
      </w:r>
      <w:r w:rsidR="0000790D" w:rsidRPr="00925C9E">
        <w:instrText xml:space="preserve"> REF _Ref101171915 \h </w:instrText>
      </w:r>
      <w:r w:rsidR="0000790D">
        <w:instrText xml:space="preserve"> \* MERGEFORMAT </w:instrText>
      </w:r>
      <w:r w:rsidR="0000790D" w:rsidRPr="00925C9E">
        <w:fldChar w:fldCharType="separate"/>
      </w:r>
      <w:r w:rsidR="00BA0DC0" w:rsidRPr="00BA0DC0">
        <w:rPr>
          <w:rFonts w:eastAsiaTheme="minorEastAsia"/>
        </w:rPr>
        <w:t>表</w:t>
      </w:r>
      <w:r w:rsidR="00BA0DC0" w:rsidRPr="00BA0DC0">
        <w:rPr>
          <w:rFonts w:eastAsiaTheme="minorEastAsia"/>
        </w:rPr>
        <w:t>4.13</w:t>
      </w:r>
      <w:r w:rsidR="0000790D" w:rsidRPr="00925C9E">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06194D" w:rsidRPr="00925C9E">
        <w:fldChar w:fldCharType="begin"/>
      </w:r>
      <w:r w:rsidR="0006194D" w:rsidRPr="00925C9E">
        <w:instrText xml:space="preserve"> REF _Ref101171916 \h </w:instrText>
      </w:r>
      <w:r w:rsidR="0006194D">
        <w:instrText xml:space="preserve"> \* MERGEFORMAT </w:instrText>
      </w:r>
      <w:r w:rsidR="0006194D" w:rsidRPr="00925C9E">
        <w:fldChar w:fldCharType="separate"/>
      </w:r>
      <w:r w:rsidR="00BA0DC0" w:rsidRPr="00BA0DC0">
        <w:rPr>
          <w:rFonts w:eastAsiaTheme="minorEastAsia"/>
        </w:rPr>
        <w:t>表</w:t>
      </w:r>
      <w:r w:rsidR="00BA0DC0" w:rsidRPr="00BA0DC0">
        <w:rPr>
          <w:rFonts w:eastAsiaTheme="minorEastAsia"/>
        </w:rPr>
        <w:t>4.14</w:t>
      </w:r>
      <w:r w:rsidR="0006194D" w:rsidRPr="00925C9E">
        <w:fldChar w:fldCharType="end"/>
      </w:r>
      <w:r w:rsidR="007354A0">
        <w:rPr>
          <w:rFonts w:hint="eastAsia"/>
          <w:szCs w:val="21"/>
        </w:rPr>
        <w:t>）</w:t>
      </w:r>
      <w:r w:rsidR="00D21744">
        <w:rPr>
          <w:rFonts w:hint="eastAsia"/>
          <w:szCs w:val="21"/>
        </w:rPr>
        <w:t>。</w:t>
      </w:r>
    </w:p>
    <w:p w14:paraId="128AE5EC" w14:textId="7D921EE1"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29" w:name="_Ref99806328"/>
      <w:r>
        <w:rPr>
          <w:szCs w:val="21"/>
        </w:rPr>
        <w:lastRenderedPageBreak/>
        <w:t>敏感性分析</w:t>
      </w:r>
      <w:bookmarkEnd w:id="229"/>
    </w:p>
    <w:p w14:paraId="6995D922" w14:textId="1026388F" w:rsidR="002B4A78" w:rsidRPr="002B4A78" w:rsidRDefault="002B4A78" w:rsidP="00E6032A">
      <w:pPr>
        <w:ind w:firstLineChars="200" w:firstLine="480"/>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sidR="00BA0DC0">
        <w:rPr>
          <w:rFonts w:hint="eastAsia"/>
        </w:rPr>
        <w:t>（</w:t>
      </w:r>
      <w:r w:rsidR="00BA0DC0">
        <w:rPr>
          <w:noProof/>
        </w:rPr>
        <w:t>3</w:t>
      </w:r>
      <w:r w:rsidR="00BA0DC0">
        <w:t>.</w:t>
      </w:r>
      <w:r w:rsidR="00BA0DC0">
        <w:rPr>
          <w:noProof/>
        </w:rPr>
        <w:t>13</w:t>
      </w:r>
      <w:r w:rsidR="00BA0DC0">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4F1A904" w14:textId="13E04B3F" w:rsidR="00772655" w:rsidRPr="00B00182" w:rsidRDefault="00772655" w:rsidP="00772655">
      <w:pPr>
        <w:pStyle w:val="a8"/>
        <w:keepNext/>
        <w:ind w:left="210" w:hanging="210"/>
        <w:jc w:val="center"/>
        <w:rPr>
          <w:rFonts w:ascii="Times New Roman" w:eastAsiaTheme="minorEastAsia" w:hAnsi="Times New Roman"/>
          <w:sz w:val="21"/>
          <w:szCs w:val="21"/>
        </w:rPr>
      </w:pPr>
      <w:bookmarkStart w:id="230" w:name="_Ref100734924"/>
      <w:r w:rsidRPr="00B00182">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5</w:t>
      </w:r>
      <w:r w:rsidR="009615A1">
        <w:rPr>
          <w:rFonts w:ascii="Times New Roman" w:eastAsiaTheme="minorEastAsia" w:hAnsi="Times New Roman"/>
          <w:sz w:val="21"/>
          <w:szCs w:val="21"/>
        </w:rPr>
        <w:fldChar w:fldCharType="end"/>
      </w:r>
      <w:bookmarkEnd w:id="230"/>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57A7F6B" w:rsidR="009045CA" w:rsidRPr="004A730A" w:rsidRDefault="009045CA" w:rsidP="006A54EF">
      <w:pPr>
        <w:pStyle w:val="a8"/>
        <w:keepNext/>
        <w:ind w:left="210" w:hanging="210"/>
        <w:jc w:val="center"/>
        <w:rPr>
          <w:rFonts w:ascii="Times New Roman" w:eastAsiaTheme="minorEastAsia" w:hAnsi="Times New Roman"/>
          <w:sz w:val="21"/>
          <w:szCs w:val="21"/>
        </w:rPr>
      </w:pPr>
      <w:bookmarkStart w:id="231" w:name="_Ref100735741"/>
      <w:bookmarkStart w:id="232" w:name="_Ref100735736"/>
      <w:r w:rsidRPr="004A730A">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6</w:t>
      </w:r>
      <w:r w:rsidR="009615A1">
        <w:rPr>
          <w:rFonts w:ascii="Times New Roman" w:eastAsiaTheme="minorEastAsia" w:hAnsi="Times New Roman"/>
          <w:sz w:val="21"/>
          <w:szCs w:val="21"/>
        </w:rPr>
        <w:fldChar w:fldCharType="end"/>
      </w:r>
      <w:bookmarkEnd w:id="231"/>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32"/>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3631833A" w14:textId="77777777" w:rsidR="00D34ADA"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F3F7BB0" w14:textId="394E024A" w:rsidR="008A063C" w:rsidRPr="008A063C" w:rsidRDefault="008A063C" w:rsidP="00405ABC">
      <w:pPr>
        <w:ind w:firstLineChars="200" w:firstLine="480"/>
        <w:rPr>
          <w:szCs w:val="21"/>
        </w:rPr>
      </w:pPr>
      <w:r>
        <w:rPr>
          <w:rFonts w:hint="eastAsia"/>
          <w:szCs w:val="21"/>
        </w:rPr>
        <w:t>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00BA0DC0" w:rsidRPr="00BA0DC0">
        <w:rPr>
          <w:rFonts w:eastAsiaTheme="minorEastAsia"/>
        </w:rPr>
        <w:t>表</w:t>
      </w:r>
      <w:r w:rsidR="00BA0DC0" w:rsidRPr="00BA0DC0">
        <w:rPr>
          <w:rFonts w:eastAsiaTheme="minorEastAsia"/>
        </w:rPr>
        <w:t>4.15</w:t>
      </w:r>
      <w:r w:rsidRPr="001A1A29">
        <w:fldChar w:fldCharType="end"/>
      </w:r>
      <w:r w:rsidRPr="001A1A29">
        <w:rPr>
          <w:rFonts w:hint="eastAsia"/>
        </w:rPr>
        <w:t>所</w:t>
      </w:r>
      <w:r>
        <w:rPr>
          <w:rFonts w:hint="eastAsia"/>
          <w:szCs w:val="21"/>
        </w:rPr>
        <w:t>示</w:t>
      </w:r>
      <w:r w:rsidR="00D50182">
        <w:rPr>
          <w:rFonts w:hint="eastAsia"/>
          <w:szCs w:val="21"/>
        </w:rPr>
        <w:t>，</w:t>
      </w:r>
      <w:r w:rsidR="00B401FA">
        <w:rPr>
          <w:rFonts w:hint="eastAsia"/>
          <w:szCs w:val="21"/>
        </w:rPr>
        <w:t>其中第一列代表</w:t>
      </w:r>
      <w:r w:rsidR="00E700E1">
        <w:rPr>
          <w:szCs w:val="21"/>
        </w:rPr>
        <w:t>超参数</w:t>
      </w:r>
      <m:oMath>
        <m:r>
          <w:rPr>
            <w:rFonts w:ascii="Cambria Math"/>
            <w:szCs w:val="21"/>
          </w:rPr>
          <m:t>λ</m:t>
        </m:r>
      </m:oMath>
      <w:r w:rsidR="00E700E1">
        <w:rPr>
          <w:rFonts w:hint="eastAsia"/>
          <w:szCs w:val="21"/>
        </w:rPr>
        <w:t>的不同取值，</w:t>
      </w:r>
      <w:r w:rsidR="0011761A">
        <w:rPr>
          <w:rFonts w:hint="eastAsia"/>
          <w:szCs w:val="21"/>
        </w:rPr>
        <w:t>第二列代表</w:t>
      </w:r>
      <w:r w:rsidR="00652CDC">
        <w:rPr>
          <w:rFonts w:hint="eastAsia"/>
          <w:szCs w:val="21"/>
        </w:rPr>
        <w:t>SKDSA</w:t>
      </w:r>
      <w:r w:rsidR="00652CDC">
        <w:rPr>
          <w:rFonts w:hint="eastAsia"/>
          <w:szCs w:val="21"/>
        </w:rPr>
        <w:t>模型在</w:t>
      </w:r>
      <w:r w:rsidR="008842FD">
        <w:rPr>
          <w:rFonts w:hint="eastAsia"/>
          <w:szCs w:val="21"/>
        </w:rPr>
        <w:t>特定</w:t>
      </w:r>
      <m:oMath>
        <m:r>
          <w:rPr>
            <w:rFonts w:ascii="Cambria Math"/>
            <w:szCs w:val="21"/>
          </w:rPr>
          <m:t>λ</m:t>
        </m:r>
      </m:oMath>
      <w:r w:rsidR="008842FD">
        <w:rPr>
          <w:rFonts w:hint="eastAsia"/>
          <w:szCs w:val="21"/>
        </w:rPr>
        <w:t>取值</w:t>
      </w:r>
      <w:r w:rsidR="00211E9A">
        <w:rPr>
          <w:rFonts w:hint="eastAsia"/>
          <w:szCs w:val="21"/>
        </w:rPr>
        <w:t>时</w:t>
      </w:r>
      <w:r w:rsidR="005E6E3F">
        <w:rPr>
          <w:rFonts w:hint="eastAsia"/>
          <w:szCs w:val="21"/>
        </w:rPr>
        <w:t>的</w:t>
      </w:r>
      <w:r w:rsidR="005A1F92">
        <w:rPr>
          <w:rFonts w:hint="eastAsia"/>
          <w:szCs w:val="21"/>
        </w:rPr>
        <w:t>分类准确率</w:t>
      </w:r>
      <w:r>
        <w:rPr>
          <w:rFonts w:hint="eastAsia"/>
          <w:szCs w:val="21"/>
        </w:rPr>
        <w:t>，</w:t>
      </w:r>
      <w:r>
        <w:rPr>
          <w:szCs w:val="21"/>
        </w:rPr>
        <w:t>最</w:t>
      </w:r>
      <w:r>
        <w:rPr>
          <w:rFonts w:hint="eastAsia"/>
          <w:szCs w:val="21"/>
        </w:rPr>
        <w:t>优</w:t>
      </w:r>
      <w:r>
        <w:rPr>
          <w:szCs w:val="21"/>
        </w:rPr>
        <w:t>的实验结果用粗体字标注</w:t>
      </w:r>
      <w:r>
        <w:rPr>
          <w:rFonts w:hint="eastAsia"/>
          <w:szCs w:val="21"/>
        </w:rPr>
        <w:t>，</w:t>
      </w:r>
      <w:r w:rsidR="006C1B68">
        <w:rPr>
          <w:rFonts w:hint="eastAsia"/>
          <w:szCs w:val="21"/>
        </w:rPr>
        <w:t>实验结果表明</w:t>
      </w:r>
      <w:r>
        <w:rPr>
          <w:rFonts w:hint="eastAsia"/>
          <w:szCs w:val="21"/>
        </w:rPr>
        <w:t>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39F8A420" w:rsidR="00475C77" w:rsidRPr="00475C77" w:rsidRDefault="00475C77" w:rsidP="00405ABC">
      <w:pPr>
        <w:ind w:firstLineChars="200" w:firstLine="480"/>
      </w:pPr>
      <w:r>
        <w:rPr>
          <w:rFonts w:hint="eastAsia"/>
          <w:szCs w:val="21"/>
        </w:rPr>
        <w:t>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BA0DC0" w:rsidRPr="00BA0DC0">
        <w:rPr>
          <w:rFonts w:eastAsiaTheme="minorEastAsia"/>
        </w:rPr>
        <w:t>表</w:t>
      </w:r>
      <w:r w:rsidR="00BA0DC0" w:rsidRPr="00BA0DC0">
        <w:rPr>
          <w:rFonts w:eastAsiaTheme="minorEastAsia"/>
        </w:rPr>
        <w:t>4.16</w:t>
      </w:r>
      <w:r w:rsidR="007724DE" w:rsidRPr="00653035">
        <w:fldChar w:fldCharType="end"/>
      </w:r>
      <w:r w:rsidRPr="00653035">
        <w:rPr>
          <w:rFonts w:hint="eastAsia"/>
        </w:rPr>
        <w:t>所</w:t>
      </w:r>
      <w:r>
        <w:rPr>
          <w:rFonts w:hint="eastAsia"/>
          <w:szCs w:val="21"/>
        </w:rPr>
        <w:t>示，</w:t>
      </w:r>
      <w:r w:rsidR="0004452A">
        <w:rPr>
          <w:rFonts w:hint="eastAsia"/>
          <w:szCs w:val="21"/>
        </w:rPr>
        <w:t>其中第一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sidR="00FB69FA">
        <w:rPr>
          <w:rFonts w:hint="eastAsia"/>
          <w:szCs w:val="21"/>
        </w:rPr>
        <w:t>实验结果表明</w:t>
      </w:r>
      <w:r>
        <w:rPr>
          <w:rFonts w:hint="eastAsia"/>
          <w:szCs w:val="21"/>
        </w:rPr>
        <w:t>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33" w:name="_Toc46962984"/>
      <w:bookmarkStart w:id="234" w:name="_Toc57189256"/>
      <w:bookmarkStart w:id="235" w:name="_Toc101210194"/>
      <w:r>
        <w:lastRenderedPageBreak/>
        <w:t>本章小结</w:t>
      </w:r>
      <w:bookmarkEnd w:id="233"/>
      <w:bookmarkEnd w:id="234"/>
      <w:bookmarkEnd w:id="235"/>
    </w:p>
    <w:p w14:paraId="1D33DD72" w14:textId="76F4A3CC" w:rsidR="008369D2" w:rsidRDefault="00A24E16">
      <w:pPr>
        <w:ind w:firstLineChars="200" w:firstLine="480"/>
      </w:pPr>
      <w:bookmarkStart w:id="236" w:name="_Toc45060059"/>
      <w:bookmarkStart w:id="237" w:name="_Toc46962985"/>
      <w:bookmarkStart w:id="238" w:name="_Toc45060462"/>
      <w:bookmarkStart w:id="239" w:name="_Toc229915056"/>
      <w:bookmarkStart w:id="240" w:name="_Toc379915077"/>
      <w:bookmarkStart w:id="241" w:name="_Toc444250107"/>
      <w:bookmarkStart w:id="242" w:name="_Toc377235993"/>
      <w:bookmarkStart w:id="243" w:name="_Toc229791453"/>
      <w:bookmarkStart w:id="244" w:name="_Toc380663938"/>
      <w:bookmarkStart w:id="245" w:name="_Toc437362283"/>
      <w:bookmarkStart w:id="246" w:name="_Toc437362349"/>
      <w:bookmarkEnd w:id="191"/>
      <w:bookmarkEnd w:id="236"/>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005059">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rsidR="0075264D">
        <w:rPr>
          <w:rFonts w:hint="eastAsia"/>
        </w:rPr>
        <w:t>数据集</w:t>
      </w:r>
      <w:r w:rsidR="00FA7BA6">
        <w:rPr>
          <w:rFonts w:hint="eastAsia"/>
        </w:rPr>
        <w:t>、</w:t>
      </w:r>
      <w:r>
        <w:t>Stanford 40</w:t>
      </w:r>
      <w:r w:rsidR="005C2930">
        <w:t xml:space="preserve"> Actions</w:t>
      </w:r>
      <w:r w:rsidR="00444A2A">
        <w:rPr>
          <w:rFonts w:hint="eastAsia"/>
        </w:rPr>
        <w:t>数据集</w:t>
      </w:r>
      <w:r w:rsidR="00A36293">
        <w:rPr>
          <w:rFonts w:hint="eastAsia"/>
        </w:rPr>
        <w:t>、</w:t>
      </w:r>
      <w:r>
        <w:t>Stanford Dogs</w:t>
      </w:r>
      <w:r w:rsidR="00F9176F">
        <w:rPr>
          <w:rFonts w:hint="eastAsia"/>
        </w:rPr>
        <w:t>数据集</w:t>
      </w:r>
      <w:r w:rsidR="00365E46">
        <w:rPr>
          <w:rFonts w:hint="eastAsia"/>
        </w:rPr>
        <w:t>、</w:t>
      </w:r>
      <w:r>
        <w:t>MIT Indoor Scene Recognition</w:t>
      </w:r>
      <w:r w:rsidR="00B30637">
        <w:rPr>
          <w:rFonts w:hint="eastAsia"/>
        </w:rPr>
        <w:t>数据集</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rsidR="00990F23">
        <w:rPr>
          <w:rFonts w:hint="eastAsia"/>
        </w:rPr>
        <w:t>、</w:t>
      </w:r>
      <w:r>
        <w:t>BYOT</w:t>
      </w:r>
      <w:r>
        <w:rPr>
          <w:rFonts w:hint="eastAsia"/>
        </w:rPr>
        <w:t>模型</w:t>
      </w:r>
      <w:r w:rsidR="005D1C9E">
        <w:rPr>
          <w:rFonts w:hint="eastAsia"/>
        </w:rPr>
        <w:t>、</w:t>
      </w:r>
      <w:r>
        <w:t>CS-KD</w:t>
      </w:r>
      <w:r>
        <w:rPr>
          <w:rFonts w:hint="eastAsia"/>
        </w:rPr>
        <w:t>模型</w:t>
      </w:r>
      <w:r w:rsidR="00500DD9">
        <w:rPr>
          <w:rFonts w:hint="eastAsia"/>
        </w:rPr>
        <w:t>、</w:t>
      </w:r>
      <w:r>
        <w:t>SLA-SD</w:t>
      </w:r>
      <w:r>
        <w:rPr>
          <w:rFonts w:hint="eastAsia"/>
        </w:rPr>
        <w:t>模型</w:t>
      </w:r>
      <w:r w:rsidR="008B0423">
        <w:rPr>
          <w:rFonts w:hint="eastAsia"/>
        </w:rPr>
        <w:t>、</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86F5B">
        <w:rPr>
          <w:rFonts w:hint="eastAsia"/>
        </w:rPr>
        <w:t>、</w:t>
      </w:r>
      <w:r w:rsidR="009E0094">
        <w:rPr>
          <w:rFonts w:hint="eastAsia"/>
        </w:rPr>
        <w:t>SAN</w:t>
      </w:r>
      <w:r w:rsidR="009E0094">
        <w:rPr>
          <w:rFonts w:hint="eastAsia"/>
        </w:rPr>
        <w:t>模型</w:t>
      </w:r>
      <w:r w:rsidR="00EA71D9">
        <w:rPr>
          <w:rFonts w:hint="eastAsia"/>
        </w:rPr>
        <w:t>）</w:t>
      </w:r>
      <w:r>
        <w:rPr>
          <w:rFonts w:hint="eastAsia"/>
        </w:rPr>
        <w:t>作为对比。</w:t>
      </w:r>
    </w:p>
    <w:p w14:paraId="3E384DBC" w14:textId="751B535E" w:rsidR="009F151B" w:rsidRDefault="00BF4481">
      <w:pPr>
        <w:ind w:firstLineChars="200" w:firstLine="480"/>
      </w:pPr>
      <w:r>
        <w:rPr>
          <w:rFonts w:hint="eastAsia"/>
        </w:rPr>
        <w:t>实验结果</w:t>
      </w:r>
      <w:r w:rsidR="00785137">
        <w:rPr>
          <w:rFonts w:hint="eastAsia"/>
        </w:rPr>
        <w:t>（</w:t>
      </w:r>
      <w:r w:rsidR="00D94B6C">
        <w:rPr>
          <w:rFonts w:hint="eastAsia"/>
        </w:rPr>
        <w:t>第</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BA0DC0">
        <w:t>4.2</w:t>
      </w:r>
      <w:r w:rsidR="00785137">
        <w:fldChar w:fldCharType="end"/>
      </w:r>
      <w:r w:rsidR="00C7216A">
        <w:rPr>
          <w:rFonts w:hint="eastAsia"/>
        </w:rPr>
        <w:t>节</w:t>
      </w:r>
      <w:r w:rsidR="00785137">
        <w:rPr>
          <w:rFonts w:hint="eastAsia"/>
        </w:rPr>
        <w:t>）</w:t>
      </w:r>
      <w:r w:rsidR="003975CC">
        <w:rPr>
          <w:rFonts w:hint="eastAsia"/>
        </w:rPr>
        <w:t>表明</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28AE5E36" w:rsidR="009F151B" w:rsidRDefault="00267555">
      <w:pPr>
        <w:ind w:firstLineChars="200" w:firstLine="480"/>
      </w:pPr>
      <w:r>
        <w:rPr>
          <w:rFonts w:hint="eastAsia"/>
        </w:rPr>
        <w:t>消融</w:t>
      </w:r>
      <w:r w:rsidR="00DD3405">
        <w:rPr>
          <w:rFonts w:hint="eastAsia"/>
        </w:rPr>
        <w:t>实验与分析</w:t>
      </w:r>
      <w:r w:rsidR="005E0BFA">
        <w:rPr>
          <w:rFonts w:hint="eastAsia"/>
        </w:rPr>
        <w:t>（</w:t>
      </w:r>
      <w:r w:rsidR="00327185">
        <w:rPr>
          <w:rFonts w:hint="eastAsia"/>
        </w:rPr>
        <w:t>第</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BA0DC0">
        <w:t>4.3</w:t>
      </w:r>
      <w:r w:rsidR="009402B3">
        <w:fldChar w:fldCharType="end"/>
      </w:r>
      <w:r w:rsidR="00F54969">
        <w:rPr>
          <w:rFonts w:hint="eastAsia"/>
        </w:rPr>
        <w:t>节</w:t>
      </w:r>
      <w:r w:rsidR="005E0BFA">
        <w:rPr>
          <w:rFonts w:hint="eastAsia"/>
        </w:rPr>
        <w:t>）</w:t>
      </w:r>
      <w:r>
        <w:rPr>
          <w:rFonts w:hint="eastAsia"/>
        </w:rPr>
        <w:t>还</w:t>
      </w:r>
      <w:r w:rsidR="00602577">
        <w:rPr>
          <w:rFonts w:hint="eastAsia"/>
        </w:rPr>
        <w:t>说</w:t>
      </w:r>
      <w:r w:rsidR="006823E3">
        <w:rPr>
          <w:rFonts w:hint="eastAsia"/>
        </w:rPr>
        <w:t>明</w:t>
      </w:r>
      <w:r w:rsidR="00A24E16">
        <w:rPr>
          <w:rFonts w:hint="eastAsia"/>
        </w:rPr>
        <w:t>，</w:t>
      </w:r>
      <w:proofErr w:type="gramStart"/>
      <w:r w:rsidR="00A24E16">
        <w:t>自注意</w:t>
      </w:r>
      <w:proofErr w:type="gramEnd"/>
      <w:r w:rsidR="00A53487">
        <w:rPr>
          <w:rFonts w:hint="eastAsia"/>
        </w:rPr>
        <w:t>模块</w:t>
      </w:r>
      <w:r w:rsidR="00141CD4">
        <w:rPr>
          <w:rFonts w:hint="eastAsia"/>
        </w:rPr>
        <w:t>能够</w:t>
      </w:r>
      <w:r w:rsidR="00657EB2">
        <w:rPr>
          <w:rFonts w:hint="eastAsia"/>
        </w:rPr>
        <w:t>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6A7483">
        <w:rPr>
          <w:rFonts w:hint="eastAsia"/>
        </w:rPr>
        <w:t>能够</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47" w:name="_Toc57189257"/>
      <w:bookmarkStart w:id="248" w:name="_Toc101210195"/>
      <w:r>
        <w:lastRenderedPageBreak/>
        <w:t>总结与展望</w:t>
      </w:r>
      <w:bookmarkEnd w:id="237"/>
      <w:bookmarkEnd w:id="238"/>
      <w:bookmarkEnd w:id="247"/>
      <w:bookmarkEnd w:id="248"/>
    </w:p>
    <w:p w14:paraId="2C03CF6B" w14:textId="77777777" w:rsidR="009F151B" w:rsidRDefault="00A24E16">
      <w:pPr>
        <w:pStyle w:val="2"/>
      </w:pPr>
      <w:bookmarkStart w:id="249" w:name="_Toc99472896"/>
      <w:bookmarkStart w:id="250" w:name="_Toc101210196"/>
      <w:r>
        <w:rPr>
          <w:rFonts w:hint="eastAsia"/>
        </w:rPr>
        <w:t>主要工作总结</w:t>
      </w:r>
      <w:bookmarkEnd w:id="249"/>
      <w:bookmarkEnd w:id="250"/>
    </w:p>
    <w:p w14:paraId="3B37B898" w14:textId="1B298F8A" w:rsidR="003D7487" w:rsidRDefault="003F5B65" w:rsidP="003F5B65">
      <w:pPr>
        <w:ind w:firstLineChars="200" w:firstLine="480"/>
      </w:pPr>
      <w:r>
        <w:t>深度</w:t>
      </w:r>
      <w:r>
        <w:rPr>
          <w:rFonts w:hint="eastAsia"/>
        </w:rPr>
        <w:t>神经网络</w:t>
      </w:r>
      <w:r>
        <w:t>技术</w:t>
      </w:r>
      <w:r w:rsidR="00E97B38">
        <w:rPr>
          <w:rFonts w:hint="eastAsia"/>
        </w:rPr>
        <w:t>在</w:t>
      </w:r>
      <w:r w:rsidR="00DA3709">
        <w:rPr>
          <w:rFonts w:hint="eastAsia"/>
        </w:rPr>
        <w:t>各行各业的应用日益广泛</w:t>
      </w:r>
      <w:r>
        <w:t>，</w:t>
      </w:r>
      <w:r w:rsidR="0025418C">
        <w:rPr>
          <w:rFonts w:hint="eastAsia"/>
        </w:rPr>
        <w:t>但是</w:t>
      </w:r>
      <w:r>
        <w:rPr>
          <w:rFonts w:hint="eastAsia"/>
        </w:rPr>
        <w:t>大型神经网络的训练需要昂贵的计算资源和时间成本</w:t>
      </w:r>
      <w:r w:rsidR="001D1253">
        <w:rPr>
          <w:rFonts w:hint="eastAsia"/>
        </w:rPr>
        <w:t>。</w:t>
      </w:r>
      <w:r w:rsidR="00CF2D60">
        <w:rPr>
          <w:rFonts w:hint="eastAsia"/>
        </w:rPr>
        <w:t>为了</w:t>
      </w:r>
      <w:r w:rsidR="00650071">
        <w:rPr>
          <w:rFonts w:hint="eastAsia"/>
        </w:rPr>
        <w:t>对</w:t>
      </w:r>
      <w:r w:rsidR="0020742F">
        <w:rPr>
          <w:rFonts w:hint="eastAsia"/>
        </w:rPr>
        <w:t>压缩大型</w:t>
      </w:r>
      <w:r>
        <w:rPr>
          <w:rFonts w:hint="eastAsia"/>
        </w:rPr>
        <w:t>神经网络</w:t>
      </w:r>
      <w:r w:rsidR="007066CD">
        <w:rPr>
          <w:rFonts w:hint="eastAsia"/>
        </w:rPr>
        <w:t>，</w:t>
      </w:r>
      <w:r w:rsidR="00F655A9">
        <w:rPr>
          <w:rFonts w:hint="eastAsia"/>
        </w:rPr>
        <w:t>研究者</w:t>
      </w:r>
      <w:r w:rsidR="00E76438">
        <w:rPr>
          <w:rFonts w:hint="eastAsia"/>
        </w:rPr>
        <w:t>提出</w:t>
      </w:r>
      <w:r w:rsidR="004B5ADF">
        <w:rPr>
          <w:rFonts w:hint="eastAsia"/>
        </w:rPr>
        <w:t>了</w:t>
      </w:r>
      <w:r>
        <w:rPr>
          <w:rFonts w:hint="eastAsia"/>
        </w:rPr>
        <w:t>知识蒸馏</w:t>
      </w:r>
      <w:r w:rsidR="007F7786">
        <w:rPr>
          <w:rFonts w:hint="eastAsia"/>
        </w:rPr>
        <w:t>模型</w:t>
      </w:r>
      <w:r w:rsidR="00040957">
        <w:rPr>
          <w:rFonts w:hint="eastAsia"/>
        </w:rPr>
        <w:t>，</w:t>
      </w:r>
      <w:r w:rsidR="0046768C">
        <w:rPr>
          <w:rFonts w:hint="eastAsia"/>
        </w:rPr>
        <w:t>将</w:t>
      </w:r>
      <w:r>
        <w:rPr>
          <w:rFonts w:hint="eastAsia"/>
        </w:rPr>
        <w:t>大型神经网络</w:t>
      </w:r>
      <w:r w:rsidR="00805926">
        <w:rPr>
          <w:rFonts w:hint="eastAsia"/>
        </w:rPr>
        <w:t>（教师模型）</w:t>
      </w:r>
      <w:r w:rsidR="009B366D">
        <w:rPr>
          <w:rFonts w:hint="eastAsia"/>
        </w:rPr>
        <w:t>隐含</w:t>
      </w:r>
      <w:r>
        <w:rPr>
          <w:rFonts w:hint="eastAsia"/>
        </w:rPr>
        <w:t>的</w:t>
      </w:r>
      <w:r w:rsidR="009B366D">
        <w:rPr>
          <w:rFonts w:hint="eastAsia"/>
        </w:rPr>
        <w:t>信息</w:t>
      </w:r>
      <w:r>
        <w:rPr>
          <w:rFonts w:hint="eastAsia"/>
        </w:rPr>
        <w:t>迁移到小型神经网络</w:t>
      </w:r>
      <w:r w:rsidR="00870EF5">
        <w:rPr>
          <w:rFonts w:hint="eastAsia"/>
        </w:rPr>
        <w:t>（学生模型）</w:t>
      </w:r>
      <w:r>
        <w:rPr>
          <w:rFonts w:hint="eastAsia"/>
        </w:rPr>
        <w:t>，</w:t>
      </w:r>
      <w:r w:rsidR="00540459">
        <w:rPr>
          <w:rFonts w:hint="eastAsia"/>
        </w:rPr>
        <w:t>从而</w:t>
      </w:r>
      <w:r w:rsidR="007E492D">
        <w:rPr>
          <w:rFonts w:hint="eastAsia"/>
        </w:rPr>
        <w:t>显著</w:t>
      </w:r>
      <w:r>
        <w:rPr>
          <w:rFonts w:hint="eastAsia"/>
        </w:rPr>
        <w:t>提升小型神经网络的性能。</w:t>
      </w:r>
    </w:p>
    <w:p w14:paraId="0DECFB9F" w14:textId="7E89895F" w:rsidR="005E5334" w:rsidRDefault="003F5B65" w:rsidP="00F80557">
      <w:pPr>
        <w:ind w:firstLineChars="200" w:firstLine="480"/>
        <w:rPr>
          <w:rFonts w:eastAsiaTheme="minorEastAsia"/>
          <w:bCs/>
          <w:szCs w:val="21"/>
        </w:rPr>
      </w:pPr>
      <w:proofErr w:type="gramStart"/>
      <w:r>
        <w:t>自知识</w:t>
      </w:r>
      <w:proofErr w:type="gramEnd"/>
      <w:r>
        <w:t>蒸馏</w:t>
      </w:r>
      <w:r w:rsidR="00A45543">
        <w:rPr>
          <w:rFonts w:hint="eastAsia"/>
        </w:rPr>
        <w:t>模型</w:t>
      </w:r>
      <w:r w:rsidR="00DE057A">
        <w:rPr>
          <w:rFonts w:hint="eastAsia"/>
        </w:rPr>
        <w:t>是对</w:t>
      </w:r>
      <w:r w:rsidR="007C7B2F">
        <w:rPr>
          <w:rFonts w:hint="eastAsia"/>
        </w:rPr>
        <w:t>传统知识蒸馏</w:t>
      </w:r>
      <w:r w:rsidR="00321250">
        <w:rPr>
          <w:rFonts w:hint="eastAsia"/>
        </w:rPr>
        <w:t>模型</w:t>
      </w:r>
      <w:r w:rsidR="00FF4DD4">
        <w:rPr>
          <w:rFonts w:hint="eastAsia"/>
        </w:rPr>
        <w:t>的</w:t>
      </w:r>
      <w:r w:rsidR="004E52ED">
        <w:rPr>
          <w:rFonts w:hint="eastAsia"/>
        </w:rPr>
        <w:t>改进</w:t>
      </w:r>
      <w:r>
        <w:t>，</w:t>
      </w:r>
      <w:r w:rsidR="00D502C3">
        <w:rPr>
          <w:rFonts w:hint="eastAsia"/>
        </w:rPr>
        <w:t>它</w:t>
      </w:r>
      <w:r>
        <w:rPr>
          <w:rFonts w:hint="eastAsia"/>
        </w:rPr>
        <w:t>不</w:t>
      </w:r>
      <w:r w:rsidR="002A499A">
        <w:rPr>
          <w:rFonts w:hint="eastAsia"/>
        </w:rPr>
        <w:t>需要</w:t>
      </w:r>
      <w:r>
        <w:rPr>
          <w:rFonts w:hint="eastAsia"/>
        </w:rPr>
        <w:t>外部的</w:t>
      </w:r>
      <w:r w:rsidR="00E711DD">
        <w:rPr>
          <w:rFonts w:hint="eastAsia"/>
        </w:rPr>
        <w:t>大型神经网络</w:t>
      </w:r>
      <w:r>
        <w:rPr>
          <w:rFonts w:hint="eastAsia"/>
        </w:rPr>
        <w:t>，</w:t>
      </w:r>
      <w:r w:rsidR="009D60F8">
        <w:rPr>
          <w:rFonts w:hint="eastAsia"/>
        </w:rPr>
        <w:t>而是</w:t>
      </w:r>
      <w:r>
        <w:t>利用</w:t>
      </w:r>
      <w:r w:rsidR="00037E90">
        <w:rPr>
          <w:rFonts w:hint="eastAsia"/>
        </w:rPr>
        <w:t>小型</w:t>
      </w:r>
      <w:r w:rsidR="00570EF6">
        <w:rPr>
          <w:rFonts w:hint="eastAsia"/>
        </w:rPr>
        <w:t>神经网络</w:t>
      </w:r>
      <w:r>
        <w:t>自身的</w:t>
      </w:r>
      <w:r w:rsidR="00EE184A">
        <w:rPr>
          <w:rFonts w:hint="eastAsia"/>
        </w:rPr>
        <w:t>信息</w:t>
      </w:r>
      <w:r>
        <w:rPr>
          <w:rFonts w:hint="eastAsia"/>
        </w:rPr>
        <w:t>实现</w:t>
      </w:r>
      <w:r>
        <w:t>知识蒸馏。</w:t>
      </w:r>
      <w:r w:rsidR="0075587D">
        <w:rPr>
          <w:rFonts w:hint="eastAsia"/>
        </w:rPr>
        <w:t>这</w:t>
      </w:r>
      <w:r w:rsidR="00C022E3">
        <w:rPr>
          <w:rFonts w:hint="eastAsia"/>
        </w:rPr>
        <w:t>不仅</w:t>
      </w:r>
      <w:r w:rsidR="00DC7B09">
        <w:rPr>
          <w:rFonts w:hint="eastAsia"/>
        </w:rPr>
        <w:t>使</w:t>
      </w:r>
      <w:r w:rsidR="00D4201E">
        <w:rPr>
          <w:rFonts w:hint="eastAsia"/>
        </w:rPr>
        <w:t>小型神经网络</w:t>
      </w:r>
      <w:r w:rsidR="00D4201E">
        <w:rPr>
          <w:rFonts w:hint="eastAsia"/>
        </w:rPr>
        <w:t>摆脱了</w:t>
      </w:r>
      <w:r w:rsidR="00D94D8C">
        <w:rPr>
          <w:rFonts w:hint="eastAsia"/>
        </w:rPr>
        <w:t>对外部大型</w:t>
      </w:r>
      <w:r w:rsidR="003C33B6">
        <w:rPr>
          <w:rFonts w:hint="eastAsia"/>
        </w:rPr>
        <w:t>教师模型</w:t>
      </w:r>
      <w:r w:rsidR="00D94D8C">
        <w:rPr>
          <w:rFonts w:hint="eastAsia"/>
        </w:rPr>
        <w:t>的依赖</w:t>
      </w:r>
      <w:r w:rsidR="000718EA">
        <w:rPr>
          <w:rFonts w:hint="eastAsia"/>
        </w:rPr>
        <w:t>，</w:t>
      </w:r>
      <w:r w:rsidR="005D17C1">
        <w:rPr>
          <w:rFonts w:hint="eastAsia"/>
        </w:rPr>
        <w:t>也</w:t>
      </w:r>
      <w:r w:rsidR="00FD7C56">
        <w:rPr>
          <w:rFonts w:hint="eastAsia"/>
        </w:rPr>
        <w:t>使知识蒸馏的训练时间</w:t>
      </w:r>
      <w:r w:rsidR="00285C62">
        <w:rPr>
          <w:rFonts w:hint="eastAsia"/>
        </w:rPr>
        <w:t>明显</w:t>
      </w:r>
      <w:r w:rsidR="00FD7C56">
        <w:rPr>
          <w:rFonts w:hint="eastAsia"/>
        </w:rPr>
        <w:t>缩短</w:t>
      </w:r>
      <w:r w:rsidR="00B26D79">
        <w:rPr>
          <w:rFonts w:hint="eastAsia"/>
        </w:rPr>
        <w:t>。</w:t>
      </w:r>
      <w:r w:rsidR="004E0378">
        <w:rPr>
          <w:rFonts w:hint="eastAsia"/>
        </w:rPr>
        <w:t>为了进一步提升</w:t>
      </w:r>
      <w:proofErr w:type="gramStart"/>
      <w:r w:rsidR="002608BB">
        <w:rPr>
          <w:rFonts w:hint="eastAsia"/>
        </w:rPr>
        <w:t>自知识</w:t>
      </w:r>
      <w:proofErr w:type="gramEnd"/>
      <w:r w:rsidR="002608BB">
        <w:rPr>
          <w:rFonts w:hint="eastAsia"/>
        </w:rPr>
        <w:t>蒸馏模型的性能，</w:t>
      </w:r>
      <w:r w:rsidR="00BC3BF4">
        <w:rPr>
          <w:rFonts w:eastAsiaTheme="minorEastAsia" w:hint="eastAsia"/>
          <w:bCs/>
          <w:szCs w:val="21"/>
        </w:rPr>
        <w:t>本文</w:t>
      </w:r>
      <w:r w:rsidR="007453F1">
        <w:rPr>
          <w:rFonts w:eastAsiaTheme="minorEastAsia" w:hint="eastAsia"/>
          <w:bCs/>
          <w:szCs w:val="21"/>
        </w:rPr>
        <w:t>做了以下工作</w:t>
      </w:r>
      <w:r w:rsidR="002C5B72">
        <w:rPr>
          <w:rFonts w:eastAsiaTheme="minorEastAsia" w:hint="eastAsia"/>
          <w:bCs/>
          <w:szCs w:val="21"/>
        </w:rPr>
        <w:t>：</w:t>
      </w:r>
    </w:p>
    <w:p w14:paraId="212A6B1B" w14:textId="1C5D048F"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59790F">
        <w:rPr>
          <w:rFonts w:hint="eastAsia"/>
          <w:color w:val="000000" w:themeColor="text1"/>
        </w:rPr>
        <w:t>基于辅助分类器的</w:t>
      </w:r>
      <w:proofErr w:type="gramStart"/>
      <w:r w:rsidR="0059790F">
        <w:rPr>
          <w:rFonts w:hint="eastAsia"/>
          <w:color w:val="000000" w:themeColor="text1"/>
        </w:rPr>
        <w:t>自知识</w:t>
      </w:r>
      <w:proofErr w:type="gramEnd"/>
      <w:r w:rsidR="0059790F">
        <w:rPr>
          <w:rFonts w:hint="eastAsia"/>
          <w:color w:val="000000" w:themeColor="text1"/>
        </w:rPr>
        <w:t>蒸馏</w:t>
      </w:r>
      <w:r w:rsidR="006434C6">
        <w:rPr>
          <w:rFonts w:hint="eastAsia"/>
        </w:rPr>
        <w:t>（</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C37B6A">
        <w:rPr>
          <w:rFonts w:hint="eastAsia"/>
        </w:rPr>
        <w:t>了</w:t>
      </w:r>
      <w:r w:rsidR="0093741E">
        <w:rPr>
          <w:rFonts w:hint="eastAsia"/>
        </w:rPr>
        <w:t>基于逐块衰减</w:t>
      </w:r>
      <w:r w:rsidR="0093741E">
        <w:rPr>
          <w:rFonts w:hint="eastAsia"/>
          <w:color w:val="000000" w:themeColor="text1"/>
        </w:rPr>
        <w:t>辅助分类器的</w:t>
      </w:r>
      <w:proofErr w:type="gramStart"/>
      <w:r w:rsidR="0093741E">
        <w:rPr>
          <w:rFonts w:hint="eastAsia"/>
          <w:color w:val="000000" w:themeColor="text1"/>
        </w:rPr>
        <w:t>自知识</w:t>
      </w:r>
      <w:proofErr w:type="gramEnd"/>
      <w:r w:rsidR="0093741E">
        <w:rPr>
          <w:rFonts w:hint="eastAsia"/>
          <w:color w:val="000000" w:themeColor="text1"/>
        </w:rPr>
        <w:t>蒸馏</w:t>
      </w:r>
      <w:r w:rsidR="00B70D49">
        <w:rPr>
          <w:rFonts w:hint="eastAsia"/>
        </w:rPr>
        <w:t>（</w:t>
      </w:r>
      <w:r w:rsidR="00B70D49" w:rsidRPr="00F74620">
        <w:t xml:space="preserve">Per-block </w:t>
      </w:r>
      <w:r w:rsidR="009F45AE">
        <w:t>D</w:t>
      </w:r>
      <w:r w:rsidR="00B70D49" w:rsidRPr="00F74620">
        <w:t xml:space="preserve">ecay based </w:t>
      </w:r>
      <w:r w:rsidR="001848EF">
        <w:t>B</w:t>
      </w:r>
      <w:r w:rsidR="00B70D49" w:rsidRPr="00F74620">
        <w:t xml:space="preserve">e </w:t>
      </w:r>
      <w:r w:rsidR="00B2663A">
        <w:t>Y</w:t>
      </w:r>
      <w:r w:rsidR="00B70D49" w:rsidRPr="00F74620">
        <w:t xml:space="preserve">our </w:t>
      </w:r>
      <w:r w:rsidR="001A49E2">
        <w:t>O</w:t>
      </w:r>
      <w:r w:rsidR="00B70D49" w:rsidRPr="00F74620">
        <w:t xml:space="preserve">wn </w:t>
      </w:r>
      <w:r w:rsidR="00B22501">
        <w:t>T</w:t>
      </w:r>
      <w:r w:rsidR="00B70D49" w:rsidRPr="00F74620">
        <w: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5E5824E6"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307E6E">
        <w:rPr>
          <w:rFonts w:eastAsiaTheme="minorEastAsia" w:hint="eastAsia"/>
          <w:bCs/>
          <w:szCs w:val="21"/>
        </w:rPr>
        <w:t>了</w:t>
      </w:r>
      <w:r w:rsidR="00460FEB">
        <w:t>基于自注意力机制的</w:t>
      </w:r>
      <w:proofErr w:type="gramStart"/>
      <w:r w:rsidR="00460FEB">
        <w:t>自知识</w:t>
      </w:r>
      <w:proofErr w:type="gramEnd"/>
      <w:r w:rsidR="00460FEB">
        <w:t>蒸馏</w:t>
      </w:r>
      <w:r w:rsidR="00460FEB">
        <w:rPr>
          <w:rFonts w:hint="eastAsia"/>
        </w:rPr>
        <w:t>（</w:t>
      </w:r>
      <w:r w:rsidR="00460FEB">
        <w:t>Self-Knowledge Distillation with Self-Attention</w:t>
      </w:r>
      <w:r w:rsidR="00460FEB">
        <w:rPr>
          <w:rFonts w:hint="eastAsia"/>
        </w:rPr>
        <w:t>,</w:t>
      </w:r>
      <w:r w:rsidR="00460FEB">
        <w:t xml:space="preserve"> </w:t>
      </w:r>
      <w:r w:rsidR="00460FEB">
        <w:rPr>
          <w:rFonts w:hint="eastAsia"/>
        </w:rPr>
        <w:t>SKDSA</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F74A76">
        <w:rPr>
          <w:rFonts w:hint="eastAsia"/>
        </w:rPr>
        <w:t>能够</w:t>
      </w:r>
      <w:r w:rsidR="00A24E16">
        <w:t>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4C6A9DD2"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 xml:space="preserve">MIT Indoor </w:t>
      </w:r>
      <w:r w:rsidR="00BE451A" w:rsidRPr="00BE451A">
        <w:rPr>
          <w:rFonts w:eastAsiaTheme="minorEastAsia" w:hint="eastAsia"/>
          <w:bCs/>
          <w:szCs w:val="21"/>
        </w:rPr>
        <w:lastRenderedPageBreak/>
        <w:t>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C01FC3">
        <w:rPr>
          <w:rFonts w:eastAsiaTheme="minorEastAsia" w:hint="eastAsia"/>
          <w:bCs/>
          <w:szCs w:val="21"/>
        </w:rPr>
        <w:t>能够</w:t>
      </w:r>
      <w:r w:rsidR="00F90D6D">
        <w:rPr>
          <w:rFonts w:eastAsiaTheme="minorEastAsia" w:hint="eastAsia"/>
          <w:bCs/>
          <w:szCs w:val="21"/>
        </w:rPr>
        <w:t>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51" w:name="_Toc99472897"/>
      <w:bookmarkStart w:id="252" w:name="_Toc101210197"/>
      <w:r>
        <w:t>主要创新点</w:t>
      </w:r>
      <w:bookmarkEnd w:id="251"/>
      <w:bookmarkEnd w:id="252"/>
    </w:p>
    <w:p w14:paraId="76A0575A" w14:textId="62CDA749" w:rsidR="001B5424" w:rsidRDefault="008A7D3B">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sidR="005D323F">
        <w:rPr>
          <w:rFonts w:hint="eastAsia"/>
        </w:rPr>
        <w:t>神经网络</w:t>
      </w:r>
      <w:r w:rsidR="004D7A34">
        <w:rPr>
          <w:rFonts w:hint="eastAsia"/>
        </w:rPr>
        <w:t>中</w:t>
      </w:r>
      <w:r w:rsidRPr="008A7D3B">
        <w:rPr>
          <w:rFonts w:hint="eastAsia"/>
        </w:rPr>
        <w:t>各个浅层块的信息一视同仁，</w:t>
      </w:r>
      <w:r w:rsidR="0027733F">
        <w:rPr>
          <w:rFonts w:hint="eastAsia"/>
        </w:rPr>
        <w:t>可能会造成</w:t>
      </w:r>
      <w:r w:rsidR="00EF7063">
        <w:rPr>
          <w:rFonts w:hint="eastAsia"/>
        </w:rPr>
        <w:t>一些</w:t>
      </w:r>
      <w:proofErr w:type="gramStart"/>
      <w:r w:rsidR="002A5E54">
        <w:rPr>
          <w:rFonts w:hint="eastAsia"/>
        </w:rPr>
        <w:t>暗知识</w:t>
      </w:r>
      <w:proofErr w:type="gramEnd"/>
      <w:r w:rsidR="002A5E54">
        <w:rPr>
          <w:rFonts w:hint="eastAsia"/>
        </w:rPr>
        <w:t>的损失</w:t>
      </w:r>
      <w:r w:rsidR="00526E8D">
        <w:rPr>
          <w:rFonts w:hint="eastAsia"/>
        </w:rPr>
        <w:t>。</w:t>
      </w:r>
      <w:r w:rsidR="002E33F3">
        <w:rPr>
          <w:rFonts w:hint="eastAsia"/>
        </w:rPr>
        <w:t>为</w:t>
      </w:r>
      <w:r w:rsidR="00DC7AAC">
        <w:rPr>
          <w:rFonts w:hint="eastAsia"/>
        </w:rPr>
        <w:t>了</w:t>
      </w:r>
      <w:r w:rsidR="002E33F3">
        <w:rPr>
          <w:rFonts w:hint="eastAsia"/>
        </w:rPr>
        <w:t>区分</w:t>
      </w:r>
      <w:r w:rsidR="00104832" w:rsidRPr="008A7D3B">
        <w:rPr>
          <w:rFonts w:hint="eastAsia"/>
        </w:rPr>
        <w:t>各浅层</w:t>
      </w:r>
      <w:proofErr w:type="gramStart"/>
      <w:r w:rsidR="00104832" w:rsidRPr="008A7D3B">
        <w:rPr>
          <w:rFonts w:hint="eastAsia"/>
        </w:rPr>
        <w:t>块信息</w:t>
      </w:r>
      <w:proofErr w:type="gramEnd"/>
      <w:r w:rsidR="00104832" w:rsidRPr="008A7D3B">
        <w:rPr>
          <w:rFonts w:hint="eastAsia"/>
        </w:rPr>
        <w:t>对</w:t>
      </w:r>
      <w:proofErr w:type="gramStart"/>
      <w:r w:rsidR="00104832" w:rsidRPr="008A7D3B">
        <w:rPr>
          <w:rFonts w:hint="eastAsia"/>
        </w:rPr>
        <w:t>最</w:t>
      </w:r>
      <w:proofErr w:type="gramEnd"/>
      <w:r w:rsidR="00104832" w:rsidRPr="008A7D3B">
        <w:rPr>
          <w:rFonts w:hint="eastAsia"/>
        </w:rPr>
        <w:t>深层块的不同影响</w:t>
      </w:r>
      <w:r w:rsidR="007A77C5">
        <w:rPr>
          <w:rFonts w:hint="eastAsia"/>
        </w:rPr>
        <w:t>，</w:t>
      </w:r>
      <w:r w:rsidR="00B03E20">
        <w:rPr>
          <w:rFonts w:hint="eastAsia"/>
        </w:rPr>
        <w:t>创新性地</w:t>
      </w:r>
      <w:r w:rsidR="00AE6226">
        <w:rPr>
          <w:rFonts w:hint="eastAsia"/>
        </w:rPr>
        <w:t>提出</w:t>
      </w:r>
      <w:r w:rsidR="00A73171">
        <w:rPr>
          <w:rFonts w:hint="eastAsia"/>
        </w:rPr>
        <w:t>了两种解决方案</w:t>
      </w:r>
      <w:r w:rsidR="001664A9">
        <w:rPr>
          <w:rFonts w:hint="eastAsia"/>
        </w:rPr>
        <w:t>：</w:t>
      </w:r>
    </w:p>
    <w:p w14:paraId="7EF6ED97" w14:textId="6E404292"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FA56B7">
        <w:rPr>
          <w:rFonts w:hint="eastAsia"/>
        </w:rPr>
        <w:t>了</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514844B8"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241AA1">
        <w:rPr>
          <w:rFonts w:hint="eastAsia"/>
        </w:rPr>
        <w:t>了</w:t>
      </w:r>
      <w:r w:rsidR="008962CB">
        <w:rPr>
          <w:rFonts w:hint="eastAsia"/>
        </w:rPr>
        <w:t>SKDSA</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模型</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53" w:name="_Toc57189260"/>
      <w:bookmarkStart w:id="254" w:name="_Toc45060465"/>
      <w:bookmarkStart w:id="255" w:name="_Toc46962988"/>
      <w:bookmarkStart w:id="256" w:name="_Toc101210198"/>
      <w:r>
        <w:rPr>
          <w:rFonts w:hint="eastAsia"/>
        </w:rPr>
        <w:t>未来工作</w:t>
      </w:r>
      <w:r>
        <w:t>展望</w:t>
      </w:r>
      <w:bookmarkEnd w:id="253"/>
      <w:bookmarkEnd w:id="254"/>
      <w:bookmarkEnd w:id="255"/>
      <w:bookmarkEnd w:id="256"/>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4FE47B66"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模型映射到较小的空间。</w:t>
      </w:r>
    </w:p>
    <w:p w14:paraId="6FE04128" w14:textId="406308FD"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w:t>
      </w:r>
      <w:r w:rsidR="002E49C2">
        <w:rPr>
          <w:rFonts w:hint="eastAsia"/>
        </w:rPr>
        <w:t>块</w:t>
      </w:r>
      <w:r>
        <w:rPr>
          <w:rFonts w:hint="eastAsia"/>
        </w:rPr>
        <w:t>和作为教师模型的</w:t>
      </w:r>
      <w:proofErr w:type="gramStart"/>
      <w:r>
        <w:rPr>
          <w:rFonts w:hint="eastAsia"/>
        </w:rPr>
        <w:t>最</w:t>
      </w:r>
      <w:proofErr w:type="gramEnd"/>
      <w:r>
        <w:rPr>
          <w:rFonts w:hint="eastAsia"/>
        </w:rPr>
        <w:t>深层</w:t>
      </w:r>
      <w:proofErr w:type="gramStart"/>
      <w:r w:rsidR="00770A10">
        <w:rPr>
          <w:rFonts w:hint="eastAsia"/>
        </w:rPr>
        <w:t>块</w:t>
      </w:r>
      <w:r>
        <w:rPr>
          <w:rFonts w:hint="eastAsia"/>
        </w:rPr>
        <w:t>常常</w:t>
      </w:r>
      <w:proofErr w:type="gramEnd"/>
      <w:r>
        <w:rPr>
          <w:rFonts w:hint="eastAsia"/>
        </w:rPr>
        <w:t>大小相近。之后考虑把学生模型映射到新的较小的空间中，</w:t>
      </w:r>
      <w:r w:rsidR="00EE6440">
        <w:rPr>
          <w:rFonts w:hint="eastAsia"/>
        </w:rPr>
        <w:t>以便</w:t>
      </w:r>
      <w:r w:rsidR="003050DF">
        <w:rPr>
          <w:rFonts w:hint="eastAsia"/>
        </w:rPr>
        <w:t>进一步提升模型性能</w:t>
      </w:r>
      <w:r>
        <w:rPr>
          <w:rFonts w:hint="eastAsia"/>
        </w:rPr>
        <w:t>。</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5B9AB33D" w:rsidR="009F151B" w:rsidRDefault="00A24E16">
      <w:pPr>
        <w:ind w:firstLineChars="200" w:firstLine="480"/>
      </w:pPr>
      <w:r>
        <w:rPr>
          <w:rFonts w:hint="eastAsia"/>
        </w:rPr>
        <w:t>因为时间所限，</w:t>
      </w:r>
      <w:r>
        <w:rPr>
          <w:rFonts w:hint="eastAsia"/>
        </w:rPr>
        <w:t>SKDSA</w:t>
      </w:r>
      <w:r>
        <w:rPr>
          <w:rFonts w:hint="eastAsia"/>
        </w:rPr>
        <w:t>模型的卷积网络架构只尝试了</w:t>
      </w:r>
      <w:r w:rsidR="00985933">
        <w:rPr>
          <w:rFonts w:hint="eastAsia"/>
        </w:rPr>
        <w:t>深度</w:t>
      </w:r>
      <w:r w:rsidR="00DC72C6">
        <w:rPr>
          <w:rFonts w:hint="eastAsia"/>
        </w:rPr>
        <w:t>残差网络（</w:t>
      </w:r>
      <w:r w:rsidR="00DC72C6" w:rsidRPr="00626001">
        <w:t xml:space="preserve">Deep </w:t>
      </w:r>
      <w:r w:rsidR="00E11862">
        <w:t>R</w:t>
      </w:r>
      <w:r w:rsidR="00DC72C6" w:rsidRPr="00626001">
        <w:t xml:space="preserve">esidual </w:t>
      </w:r>
      <w:r w:rsidR="00A51C80">
        <w:t>N</w:t>
      </w:r>
      <w:r w:rsidR="00DC72C6" w:rsidRPr="00626001">
        <w:t>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w:t>
      </w:r>
      <w:r w:rsidR="0055361C">
        <w:rPr>
          <w:rFonts w:hint="eastAsia"/>
        </w:rPr>
        <w:lastRenderedPageBreak/>
        <w:t>密集卷积网络（</w:t>
      </w:r>
      <w:r w:rsidR="0055361C" w:rsidRPr="009C5C4D">
        <w:t xml:space="preserve">Densely </w:t>
      </w:r>
      <w:r w:rsidR="00BB2276">
        <w:t>C</w:t>
      </w:r>
      <w:r w:rsidR="0055361C" w:rsidRPr="009C5C4D">
        <w:t xml:space="preserve">onnected </w:t>
      </w:r>
      <w:r w:rsidR="00B96E0A">
        <w:t>C</w:t>
      </w:r>
      <w:r w:rsidR="0055361C" w:rsidRPr="009C5C4D">
        <w:t xml:space="preserve">onvolutional </w:t>
      </w:r>
      <w:r w:rsidR="006D1ECD">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w:t>
      </w:r>
      <w:r w:rsidR="00C804F5">
        <w:rPr>
          <w:rFonts w:hint="eastAsia"/>
        </w:rPr>
        <w:t>将</w:t>
      </w:r>
      <w:r>
        <w:rPr>
          <w:rFonts w:hint="eastAsia"/>
        </w:rPr>
        <w:t>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186306B4" w:rsidR="009F151B" w:rsidRDefault="00A24E16">
      <w:pPr>
        <w:ind w:firstLineChars="200" w:firstLine="480"/>
      </w:pPr>
      <w:r>
        <w:rPr>
          <w:rFonts w:hint="eastAsia"/>
        </w:rPr>
        <w:t>因为实验室计算资源有限，</w:t>
      </w:r>
      <w:r>
        <w:rPr>
          <w:rFonts w:hint="eastAsia"/>
        </w:rPr>
        <w:t>SKDSA</w:t>
      </w:r>
      <w:r>
        <w:rPr>
          <w:rFonts w:hint="eastAsia"/>
        </w:rPr>
        <w:t>模型只在几个较小的数据集上进行了实验。未来</w:t>
      </w:r>
      <w:r w:rsidR="00FE749C">
        <w:rPr>
          <w:rFonts w:hint="eastAsia"/>
        </w:rPr>
        <w:t>将</w:t>
      </w:r>
      <w:r>
        <w:rPr>
          <w:rFonts w:hint="eastAsia"/>
        </w:rPr>
        <w:t>在更大的数据集上进行实验，比如</w:t>
      </w:r>
      <w:r>
        <w:rPr>
          <w:rFonts w:hint="eastAsia"/>
        </w:rPr>
        <w:t>I</w:t>
      </w:r>
      <w:r>
        <w:t>mageNet</w:t>
      </w:r>
      <w:r w:rsidR="008442AC">
        <w:rPr>
          <w:rFonts w:hint="eastAsia"/>
        </w:rPr>
        <w:t>数据集</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1DFCF6D6"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w:t>
      </w:r>
      <w:r w:rsidR="00AC1D7A">
        <w:rPr>
          <w:rFonts w:eastAsiaTheme="majorEastAsia" w:hint="eastAsia"/>
          <w:bCs/>
        </w:rPr>
        <w:t>其</w:t>
      </w:r>
      <w:r>
        <w:rPr>
          <w:rFonts w:eastAsiaTheme="majorEastAsia" w:hint="eastAsia"/>
          <w:bCs/>
        </w:rPr>
        <w:t>可行性</w:t>
      </w:r>
      <w:r w:rsidR="00DE5945">
        <w:rPr>
          <w:rFonts w:eastAsiaTheme="majorEastAsia" w:hint="eastAsia"/>
          <w:bCs/>
        </w:rPr>
        <w:t>，</w:t>
      </w:r>
      <w:r>
        <w:rPr>
          <w:rFonts w:eastAsiaTheme="majorEastAsia" w:hint="eastAsia"/>
          <w:bCs/>
        </w:rPr>
        <w:t>未来</w:t>
      </w:r>
      <w:r w:rsidR="00AF4BBD">
        <w:rPr>
          <w:rFonts w:eastAsiaTheme="majorEastAsia" w:hint="eastAsia"/>
          <w:bCs/>
        </w:rPr>
        <w:t>将</w:t>
      </w:r>
      <w:r>
        <w:rPr>
          <w:rFonts w:eastAsiaTheme="majorEastAsia" w:hint="eastAsia"/>
          <w:bCs/>
        </w:rPr>
        <w:t>思考将</w:t>
      </w:r>
      <w:r>
        <w:rPr>
          <w:rFonts w:eastAsiaTheme="majorEastAsia" w:hint="eastAsia"/>
          <w:bCs/>
        </w:rPr>
        <w:t>SKDSA</w:t>
      </w:r>
      <w:r>
        <w:rPr>
          <w:rFonts w:eastAsiaTheme="majorEastAsia" w:hint="eastAsia"/>
          <w:bCs/>
        </w:rPr>
        <w:t>模型应用到语言模型上的策略。</w:t>
      </w:r>
      <w:bookmarkEnd w:id="239"/>
      <w:bookmarkEnd w:id="240"/>
      <w:bookmarkEnd w:id="241"/>
      <w:bookmarkEnd w:id="242"/>
      <w:bookmarkEnd w:id="243"/>
      <w:bookmarkEnd w:id="244"/>
      <w:bookmarkEnd w:id="245"/>
      <w:bookmarkEnd w:id="246"/>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57" w:name="_Toc45060466"/>
      <w:bookmarkStart w:id="258" w:name="_Toc46962989"/>
      <w:bookmarkStart w:id="259" w:name="_Toc57189261"/>
      <w:bookmarkStart w:id="260" w:name="_Toc57978763"/>
      <w:bookmarkStart w:id="261" w:name="_Toc379915082"/>
      <w:bookmarkStart w:id="262" w:name="_Toc377235997"/>
      <w:bookmarkStart w:id="263" w:name="_Toc444250111"/>
      <w:bookmarkStart w:id="264" w:name="_Toc437362354"/>
      <w:bookmarkStart w:id="265" w:name="_Toc229915060"/>
      <w:bookmarkStart w:id="266" w:name="_Toc199381024"/>
      <w:bookmarkStart w:id="267" w:name="_Toc199901761"/>
      <w:bookmarkStart w:id="268" w:name="_Toc229791457"/>
      <w:bookmarkStart w:id="269" w:name="_Toc46962990"/>
      <w:bookmarkStart w:id="270" w:name="_Toc45060467"/>
      <w:bookmarkStart w:id="271" w:name="_Toc57189262"/>
      <w:bookmarkStart w:id="272" w:name="_Toc101210199"/>
      <w:r w:rsidRPr="00E76469">
        <w:lastRenderedPageBreak/>
        <w:t>致</w:t>
      </w:r>
      <w:r w:rsidRPr="00E76469">
        <w:t xml:space="preserve">  </w:t>
      </w:r>
      <w:r w:rsidRPr="00E76469">
        <w:t>谢</w:t>
      </w:r>
      <w:bookmarkEnd w:id="257"/>
      <w:bookmarkEnd w:id="258"/>
      <w:bookmarkEnd w:id="259"/>
      <w:bookmarkEnd w:id="260"/>
      <w:bookmarkEnd w:id="272"/>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73" w:name="_Toc101210200"/>
      <w:r>
        <w:lastRenderedPageBreak/>
        <w:t>参考文献</w:t>
      </w:r>
      <w:bookmarkStart w:id="274" w:name="_Toc437362355"/>
      <w:bookmarkStart w:id="275" w:name="_Toc377235998"/>
      <w:bookmarkStart w:id="276" w:name="_Toc379915083"/>
      <w:bookmarkEnd w:id="261"/>
      <w:bookmarkEnd w:id="262"/>
      <w:bookmarkEnd w:id="263"/>
      <w:bookmarkEnd w:id="264"/>
      <w:bookmarkEnd w:id="265"/>
      <w:bookmarkEnd w:id="266"/>
      <w:bookmarkEnd w:id="267"/>
      <w:bookmarkEnd w:id="268"/>
      <w:bookmarkEnd w:id="269"/>
      <w:bookmarkEnd w:id="270"/>
      <w:bookmarkEnd w:id="271"/>
      <w:bookmarkEnd w:id="273"/>
    </w:p>
    <w:p w14:paraId="365D0884" w14:textId="0819E71A" w:rsidR="00CA7344" w:rsidRDefault="0030527B" w:rsidP="006820E8">
      <w:pPr>
        <w:ind w:left="566" w:hangingChars="236" w:hanging="566"/>
        <w:rPr>
          <w:color w:val="000000" w:themeColor="text1"/>
        </w:rPr>
      </w:pPr>
      <w:bookmarkStart w:id="277" w:name="_Toc45060468"/>
      <w:bookmarkStart w:id="278" w:name="_Toc444250112"/>
      <w:bookmarkStart w:id="279" w:name="_Toc57189263"/>
      <w:bookmarkStart w:id="280"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1DC8A4A5"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CA0026" w:rsidRPr="00CA0026">
        <w:rPr>
          <w:rFonts w:hint="eastAsia"/>
          <w:color w:val="000000" w:themeColor="text1"/>
        </w:rPr>
        <w:t>李锐</w:t>
      </w:r>
      <w:r w:rsidR="00CA0026" w:rsidRPr="00CA0026">
        <w:rPr>
          <w:rFonts w:hint="eastAsia"/>
          <w:color w:val="000000" w:themeColor="text1"/>
        </w:rPr>
        <w:t xml:space="preserve">. </w:t>
      </w:r>
      <w:r w:rsidR="00CA0026" w:rsidRPr="00CA0026">
        <w:rPr>
          <w:rFonts w:hint="eastAsia"/>
          <w:color w:val="000000" w:themeColor="text1"/>
        </w:rPr>
        <w:t>深度学习在计算机视觉领域的应用</w:t>
      </w:r>
      <w:r w:rsidR="00CA0026" w:rsidRPr="00CA0026">
        <w:rPr>
          <w:rFonts w:hint="eastAsia"/>
          <w:color w:val="000000" w:themeColor="text1"/>
        </w:rPr>
        <w:t xml:space="preserve">. </w:t>
      </w:r>
      <w:r w:rsidR="00CA0026" w:rsidRPr="00CA0026">
        <w:rPr>
          <w:rFonts w:hint="eastAsia"/>
          <w:color w:val="000000" w:themeColor="text1"/>
        </w:rPr>
        <w:t>计算机与网络</w:t>
      </w:r>
      <w:r w:rsidR="005E3267">
        <w:rPr>
          <w:color w:val="000000" w:themeColor="text1"/>
        </w:rPr>
        <w:t>,</w:t>
      </w:r>
      <w:r w:rsidR="00CA0026" w:rsidRPr="00CA0026">
        <w:rPr>
          <w:rFonts w:hint="eastAsia"/>
          <w:color w:val="000000" w:themeColor="text1"/>
        </w:rPr>
        <w:t xml:space="preserve"> 2021</w:t>
      </w:r>
      <w:r w:rsidR="001A53A3">
        <w:rPr>
          <w:color w:val="000000" w:themeColor="text1"/>
        </w:rPr>
        <w:t xml:space="preserve"> </w:t>
      </w:r>
    </w:p>
    <w:p w14:paraId="41AC5E9D" w14:textId="1BC731A2"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77546B" w:rsidRPr="002256E9">
        <w:rPr>
          <w:rFonts w:hint="eastAsia"/>
          <w:color w:val="000000" w:themeColor="text1"/>
        </w:rPr>
        <w:t>车万翔</w:t>
      </w:r>
      <w:proofErr w:type="gramEnd"/>
      <w:r w:rsidR="0077546B">
        <w:rPr>
          <w:rFonts w:hint="eastAsia"/>
          <w:color w:val="000000" w:themeColor="text1"/>
        </w:rPr>
        <w:t>，</w:t>
      </w:r>
      <w:r w:rsidR="0077546B" w:rsidRPr="002256E9">
        <w:rPr>
          <w:rFonts w:hint="eastAsia"/>
          <w:color w:val="000000" w:themeColor="text1"/>
        </w:rPr>
        <w:t>郭江</w:t>
      </w:r>
      <w:r w:rsidR="0077546B">
        <w:rPr>
          <w:rFonts w:hint="eastAsia"/>
          <w:color w:val="000000" w:themeColor="text1"/>
        </w:rPr>
        <w:t>，</w:t>
      </w:r>
      <w:r w:rsidR="0077546B" w:rsidRPr="002256E9">
        <w:rPr>
          <w:rFonts w:hint="eastAsia"/>
          <w:color w:val="000000" w:themeColor="text1"/>
        </w:rPr>
        <w:t>张伟男</w:t>
      </w:r>
      <w:r w:rsidR="0077546B">
        <w:rPr>
          <w:rFonts w:hint="eastAsia"/>
          <w:color w:val="000000" w:themeColor="text1"/>
        </w:rPr>
        <w:t>，</w:t>
      </w:r>
      <w:r w:rsidR="0077546B" w:rsidRPr="002256E9">
        <w:rPr>
          <w:rFonts w:hint="eastAsia"/>
          <w:color w:val="000000" w:themeColor="text1"/>
        </w:rPr>
        <w:t>刘铭</w:t>
      </w:r>
      <w:r w:rsidR="0077546B" w:rsidRPr="002256E9">
        <w:rPr>
          <w:rFonts w:hint="eastAsia"/>
          <w:color w:val="000000" w:themeColor="text1"/>
        </w:rPr>
        <w:t xml:space="preserve">. </w:t>
      </w:r>
      <w:r w:rsidR="0077546B" w:rsidRPr="002256E9">
        <w:rPr>
          <w:rFonts w:hint="eastAsia"/>
          <w:color w:val="000000" w:themeColor="text1"/>
        </w:rPr>
        <w:t>基于深度学习的自然语言处理</w:t>
      </w:r>
      <w:r w:rsidR="0077546B" w:rsidRPr="002256E9">
        <w:rPr>
          <w:rFonts w:hint="eastAsia"/>
          <w:color w:val="000000" w:themeColor="text1"/>
        </w:rPr>
        <w:t xml:space="preserve">. </w:t>
      </w:r>
      <w:r w:rsidR="0077546B" w:rsidRPr="002256E9">
        <w:rPr>
          <w:rFonts w:hint="eastAsia"/>
          <w:color w:val="000000" w:themeColor="text1"/>
        </w:rPr>
        <w:t>中文信息学报</w:t>
      </w:r>
      <w:r w:rsidR="0077546B">
        <w:rPr>
          <w:color w:val="000000" w:themeColor="text1"/>
        </w:rPr>
        <w:t>, 2021</w:t>
      </w:r>
      <w:r w:rsidR="00E25A99">
        <w:rPr>
          <w:color w:val="000000" w:themeColor="text1"/>
        </w:rPr>
        <w:t xml:space="preserve"> </w:t>
      </w:r>
    </w:p>
    <w:p w14:paraId="53321157" w14:textId="72F90B9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1914AB">
        <w:rPr>
          <w:color w:val="000000" w:themeColor="text1"/>
        </w:rPr>
        <w:t>,</w:t>
      </w:r>
      <w:r w:rsidR="001914AB" w:rsidRPr="00482BF1">
        <w:rPr>
          <w:rFonts w:hint="eastAsia"/>
          <w:color w:val="000000" w:themeColor="text1"/>
        </w:rPr>
        <w:t xml:space="preserve"> 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w:t>
      </w:r>
      <w:r w:rsidR="00645850">
        <w:lastRenderedPageBreak/>
        <w:t>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w:t>
      </w:r>
      <w:r>
        <w:rPr>
          <w:color w:val="000000" w:themeColor="text1"/>
          <w:kern w:val="0"/>
        </w:rPr>
        <w:lastRenderedPageBreak/>
        <w:t>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lastRenderedPageBreak/>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xml:space="preserve">. Learning multiple layers of features from tiny </w:t>
      </w:r>
      <w:r>
        <w:rPr>
          <w:color w:val="000000" w:themeColor="text1"/>
        </w:rPr>
        <w:lastRenderedPageBreak/>
        <w:t>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81" w:name="_Toc101210201"/>
      <w:r>
        <w:lastRenderedPageBreak/>
        <w:t>附录</w:t>
      </w:r>
      <w:r>
        <w:t>1</w:t>
      </w:r>
      <w:r>
        <w:rPr>
          <w:rFonts w:hint="eastAsia"/>
        </w:rPr>
        <w:t xml:space="preserve">  </w:t>
      </w:r>
      <w:r>
        <w:t>攻读硕士学位期间取得的</w:t>
      </w:r>
      <w:r>
        <w:rPr>
          <w:rFonts w:hint="eastAsia"/>
        </w:rPr>
        <w:t>研究</w:t>
      </w:r>
      <w:r>
        <w:t>成果</w:t>
      </w:r>
      <w:bookmarkEnd w:id="274"/>
      <w:bookmarkEnd w:id="275"/>
      <w:bookmarkEnd w:id="276"/>
      <w:bookmarkEnd w:id="277"/>
      <w:bookmarkEnd w:id="278"/>
      <w:bookmarkEnd w:id="279"/>
      <w:bookmarkEnd w:id="280"/>
      <w:bookmarkEnd w:id="281"/>
    </w:p>
    <w:p w14:paraId="45ED124A" w14:textId="77777777" w:rsidR="00A02AB1" w:rsidRDefault="00A02AB1" w:rsidP="00A02AB1">
      <w:pPr>
        <w:ind w:left="566" w:hangingChars="235" w:hanging="566"/>
        <w:rPr>
          <w:b/>
          <w:color w:val="000000" w:themeColor="text1"/>
        </w:rPr>
      </w:pPr>
      <w:bookmarkStart w:id="282" w:name="_Toc444250113"/>
      <w:bookmarkStart w:id="283" w:name="_Toc45060469"/>
      <w:r>
        <w:rPr>
          <w:rFonts w:hint="eastAsia"/>
          <w:b/>
          <w:color w:val="000000" w:themeColor="text1"/>
        </w:rPr>
        <w:t>投稿论文</w:t>
      </w:r>
    </w:p>
    <w:p w14:paraId="5D884FED" w14:textId="72FBCDD3" w:rsidR="009F151B" w:rsidRDefault="00A02AB1" w:rsidP="00D569FA">
      <w:pPr>
        <w:ind w:left="564" w:hangingChars="235" w:hanging="564"/>
      </w:pPr>
      <w:bookmarkStart w:id="284"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84"/>
    </w:p>
    <w:p w14:paraId="516F1AC0" w14:textId="77777777" w:rsidR="009F151B" w:rsidRDefault="00A24E16">
      <w:pPr>
        <w:pStyle w:val="1"/>
        <w:numPr>
          <w:ilvl w:val="0"/>
          <w:numId w:val="0"/>
        </w:numPr>
        <w:rPr>
          <w:color w:val="000000" w:themeColor="text1"/>
        </w:rPr>
      </w:pPr>
      <w:bookmarkStart w:id="285" w:name="_Toc58230252"/>
      <w:bookmarkStart w:id="286" w:name="_Toc45060470"/>
      <w:bookmarkStart w:id="287" w:name="_Toc57189264"/>
      <w:bookmarkStart w:id="288" w:name="_Toc46962993"/>
      <w:bookmarkStart w:id="289" w:name="_Toc101210202"/>
      <w:bookmarkEnd w:id="282"/>
      <w:bookmarkEnd w:id="283"/>
      <w:r>
        <w:rPr>
          <w:color w:val="000000" w:themeColor="text1"/>
        </w:rPr>
        <w:lastRenderedPageBreak/>
        <w:t>附录</w:t>
      </w:r>
      <w:r>
        <w:rPr>
          <w:color w:val="000000" w:themeColor="text1"/>
        </w:rPr>
        <w:t xml:space="preserve">2  </w:t>
      </w:r>
      <w:r>
        <w:rPr>
          <w:color w:val="000000" w:themeColor="text1"/>
        </w:rPr>
        <w:t>攻读学位期间参加的科研项目</w:t>
      </w:r>
      <w:bookmarkEnd w:id="285"/>
      <w:bookmarkEnd w:id="289"/>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90" w:name="_Toc46962992"/>
      <w:bookmarkStart w:id="291" w:name="_Toc56674613"/>
      <w:bookmarkStart w:id="292" w:name="_Toc47372436"/>
      <w:bookmarkStart w:id="293" w:name="_Toc58230253"/>
      <w:bookmarkStart w:id="294" w:name="_Toc101210203"/>
      <w:r>
        <w:rPr>
          <w:color w:val="000000" w:themeColor="text1"/>
        </w:rPr>
        <w:lastRenderedPageBreak/>
        <w:t>附录</w:t>
      </w:r>
      <w:r>
        <w:rPr>
          <w:color w:val="000000" w:themeColor="text1"/>
        </w:rPr>
        <w:t xml:space="preserve">3  </w:t>
      </w:r>
      <w:r>
        <w:rPr>
          <w:color w:val="000000" w:themeColor="text1"/>
        </w:rPr>
        <w:t>中英文缩写对照表</w:t>
      </w:r>
      <w:bookmarkEnd w:id="290"/>
      <w:bookmarkEnd w:id="291"/>
      <w:bookmarkEnd w:id="292"/>
      <w:bookmarkEnd w:id="293"/>
      <w:bookmarkEnd w:id="294"/>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331E6F4C"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w:t>
      </w:r>
      <w:r w:rsidR="00613A32">
        <w:rPr>
          <w:color w:val="000000" w:themeColor="text1"/>
        </w:rPr>
        <w:t>K</w:t>
      </w:r>
      <w:r>
        <w:rPr>
          <w:color w:val="000000" w:themeColor="text1"/>
        </w:rPr>
        <w:t xml:space="preserve">nowledge </w:t>
      </w:r>
      <w:r w:rsidR="00866417">
        <w:rPr>
          <w:color w:val="000000" w:themeColor="text1"/>
        </w:rPr>
        <w:t>D</w:t>
      </w:r>
      <w:r>
        <w:rPr>
          <w:color w:val="000000" w:themeColor="text1"/>
        </w:rPr>
        <w:t xml:space="preserve">istillation </w:t>
      </w:r>
      <w:r w:rsidR="00873407">
        <w:rPr>
          <w:color w:val="000000" w:themeColor="text1"/>
        </w:rPr>
        <w:t>with</w:t>
      </w:r>
      <w:r>
        <w:rPr>
          <w:color w:val="000000" w:themeColor="text1"/>
        </w:rPr>
        <w:t xml:space="preserve"> </w:t>
      </w:r>
      <w:r w:rsidR="0045745E">
        <w:rPr>
          <w:color w:val="000000" w:themeColor="text1"/>
        </w:rPr>
        <w:t>S</w:t>
      </w:r>
      <w:r>
        <w:rPr>
          <w:color w:val="000000" w:themeColor="text1"/>
        </w:rPr>
        <w:t>elf-</w:t>
      </w:r>
      <w:r w:rsidR="0045745E">
        <w:rPr>
          <w:color w:val="000000" w:themeColor="text1"/>
        </w:rPr>
        <w:t>A</w:t>
      </w:r>
      <w:r>
        <w:rPr>
          <w:color w:val="000000" w:themeColor="text1"/>
        </w:rPr>
        <w:t>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86"/>
    <w:bookmarkEnd w:id="287"/>
    <w:bookmarkEnd w:id="288"/>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78AB" w14:textId="77777777" w:rsidR="00204555" w:rsidRDefault="00204555">
      <w:pPr>
        <w:spacing w:line="240" w:lineRule="auto"/>
      </w:pPr>
      <w:r>
        <w:separator/>
      </w:r>
    </w:p>
  </w:endnote>
  <w:endnote w:type="continuationSeparator" w:id="0">
    <w:p w14:paraId="49CB7ABB" w14:textId="77777777" w:rsidR="00204555" w:rsidRDefault="002045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A00002EF" w:usb1="4000004B" w:usb2="00000000" w:usb3="00000000" w:csb0="000000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C8F8E4" w14:textId="77777777" w:rsidR="00204555" w:rsidRDefault="00204555">
      <w:r>
        <w:separator/>
      </w:r>
    </w:p>
  </w:footnote>
  <w:footnote w:type="continuationSeparator" w:id="0">
    <w:p w14:paraId="3AF04BC7" w14:textId="77777777" w:rsidR="00204555" w:rsidRDefault="002045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7" w:name="_Hlk356490862"/>
    <w:bookmarkStart w:id="68" w:name="OLE_LINK4"/>
    <w:bookmarkStart w:id="69"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7"/>
    <w:bookmarkEnd w:id="68"/>
    <w:bookmarkEnd w:id="69"/>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858"/>
    <w:rsid w:val="00003911"/>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242"/>
    <w:rsid w:val="000052C2"/>
    <w:rsid w:val="00005559"/>
    <w:rsid w:val="00005995"/>
    <w:rsid w:val="00005F4A"/>
    <w:rsid w:val="000069F7"/>
    <w:rsid w:val="00006A25"/>
    <w:rsid w:val="00006DAC"/>
    <w:rsid w:val="00006F43"/>
    <w:rsid w:val="0000708B"/>
    <w:rsid w:val="0000729F"/>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1D5"/>
    <w:rsid w:val="0001523E"/>
    <w:rsid w:val="000153FB"/>
    <w:rsid w:val="000154A0"/>
    <w:rsid w:val="0001564F"/>
    <w:rsid w:val="000156B4"/>
    <w:rsid w:val="000156F9"/>
    <w:rsid w:val="000159DE"/>
    <w:rsid w:val="00016320"/>
    <w:rsid w:val="000163BA"/>
    <w:rsid w:val="0001641D"/>
    <w:rsid w:val="00016562"/>
    <w:rsid w:val="00016617"/>
    <w:rsid w:val="000166CC"/>
    <w:rsid w:val="0001677D"/>
    <w:rsid w:val="000167C4"/>
    <w:rsid w:val="00016A05"/>
    <w:rsid w:val="00016F98"/>
    <w:rsid w:val="00017767"/>
    <w:rsid w:val="0001795E"/>
    <w:rsid w:val="00017B56"/>
    <w:rsid w:val="00017B69"/>
    <w:rsid w:val="00017C8B"/>
    <w:rsid w:val="00017D64"/>
    <w:rsid w:val="00017F4D"/>
    <w:rsid w:val="00017F6C"/>
    <w:rsid w:val="0002049B"/>
    <w:rsid w:val="000204D2"/>
    <w:rsid w:val="0002075E"/>
    <w:rsid w:val="00020DF1"/>
    <w:rsid w:val="00020EBE"/>
    <w:rsid w:val="00021310"/>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694"/>
    <w:rsid w:val="00025783"/>
    <w:rsid w:val="00025933"/>
    <w:rsid w:val="00025ACA"/>
    <w:rsid w:val="00025C12"/>
    <w:rsid w:val="00025E3F"/>
    <w:rsid w:val="00025FE2"/>
    <w:rsid w:val="000260D6"/>
    <w:rsid w:val="00026471"/>
    <w:rsid w:val="00026911"/>
    <w:rsid w:val="00026B95"/>
    <w:rsid w:val="00026E01"/>
    <w:rsid w:val="00027245"/>
    <w:rsid w:val="00027647"/>
    <w:rsid w:val="00027779"/>
    <w:rsid w:val="0002779A"/>
    <w:rsid w:val="000278BD"/>
    <w:rsid w:val="0003007B"/>
    <w:rsid w:val="00030277"/>
    <w:rsid w:val="0003051F"/>
    <w:rsid w:val="0003098F"/>
    <w:rsid w:val="00030CF2"/>
    <w:rsid w:val="000314AF"/>
    <w:rsid w:val="00031502"/>
    <w:rsid w:val="00031700"/>
    <w:rsid w:val="00031723"/>
    <w:rsid w:val="00031849"/>
    <w:rsid w:val="00032341"/>
    <w:rsid w:val="000324CD"/>
    <w:rsid w:val="00032A1C"/>
    <w:rsid w:val="00032C04"/>
    <w:rsid w:val="00032F19"/>
    <w:rsid w:val="00033069"/>
    <w:rsid w:val="00033102"/>
    <w:rsid w:val="00033239"/>
    <w:rsid w:val="00033254"/>
    <w:rsid w:val="000334A7"/>
    <w:rsid w:val="00033501"/>
    <w:rsid w:val="0003394B"/>
    <w:rsid w:val="000339F3"/>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3CC"/>
    <w:rsid w:val="00036841"/>
    <w:rsid w:val="00036A70"/>
    <w:rsid w:val="00036B32"/>
    <w:rsid w:val="00036C71"/>
    <w:rsid w:val="00036E1B"/>
    <w:rsid w:val="00036E31"/>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3716"/>
    <w:rsid w:val="0004410E"/>
    <w:rsid w:val="000441AD"/>
    <w:rsid w:val="000443F6"/>
    <w:rsid w:val="0004452A"/>
    <w:rsid w:val="000446BE"/>
    <w:rsid w:val="000449B9"/>
    <w:rsid w:val="000449E5"/>
    <w:rsid w:val="00044C68"/>
    <w:rsid w:val="00044CF6"/>
    <w:rsid w:val="000455A1"/>
    <w:rsid w:val="00045A2D"/>
    <w:rsid w:val="000461F7"/>
    <w:rsid w:val="0004630C"/>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8A"/>
    <w:rsid w:val="00053EAA"/>
    <w:rsid w:val="00053F2C"/>
    <w:rsid w:val="0005409A"/>
    <w:rsid w:val="000540D0"/>
    <w:rsid w:val="00054605"/>
    <w:rsid w:val="00054EF5"/>
    <w:rsid w:val="00055257"/>
    <w:rsid w:val="00055F09"/>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61"/>
    <w:rsid w:val="000605B6"/>
    <w:rsid w:val="000609CC"/>
    <w:rsid w:val="00060CE2"/>
    <w:rsid w:val="00061075"/>
    <w:rsid w:val="00061211"/>
    <w:rsid w:val="000612F0"/>
    <w:rsid w:val="000614BD"/>
    <w:rsid w:val="000615A0"/>
    <w:rsid w:val="0006194D"/>
    <w:rsid w:val="000619C2"/>
    <w:rsid w:val="00061BB2"/>
    <w:rsid w:val="00061C1A"/>
    <w:rsid w:val="00062262"/>
    <w:rsid w:val="000628CC"/>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8D"/>
    <w:rsid w:val="0007528E"/>
    <w:rsid w:val="000753C3"/>
    <w:rsid w:val="00075522"/>
    <w:rsid w:val="0007561C"/>
    <w:rsid w:val="000757A5"/>
    <w:rsid w:val="00075820"/>
    <w:rsid w:val="000758F2"/>
    <w:rsid w:val="00075969"/>
    <w:rsid w:val="00075CEE"/>
    <w:rsid w:val="00075D64"/>
    <w:rsid w:val="00075DC9"/>
    <w:rsid w:val="00075F71"/>
    <w:rsid w:val="00076E25"/>
    <w:rsid w:val="00076F52"/>
    <w:rsid w:val="0007712D"/>
    <w:rsid w:val="00077F95"/>
    <w:rsid w:val="00080518"/>
    <w:rsid w:val="000808A9"/>
    <w:rsid w:val="00080CD4"/>
    <w:rsid w:val="00080E59"/>
    <w:rsid w:val="00080F86"/>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566"/>
    <w:rsid w:val="0008458F"/>
    <w:rsid w:val="000845D5"/>
    <w:rsid w:val="00084773"/>
    <w:rsid w:val="00084A11"/>
    <w:rsid w:val="000852F3"/>
    <w:rsid w:val="00085499"/>
    <w:rsid w:val="000855B4"/>
    <w:rsid w:val="000855E0"/>
    <w:rsid w:val="0008580C"/>
    <w:rsid w:val="00085DC6"/>
    <w:rsid w:val="00085F74"/>
    <w:rsid w:val="00086225"/>
    <w:rsid w:val="000871D1"/>
    <w:rsid w:val="000872DA"/>
    <w:rsid w:val="00087434"/>
    <w:rsid w:val="00087F45"/>
    <w:rsid w:val="00087F59"/>
    <w:rsid w:val="000901D6"/>
    <w:rsid w:val="000905CA"/>
    <w:rsid w:val="00090802"/>
    <w:rsid w:val="000909BA"/>
    <w:rsid w:val="00091120"/>
    <w:rsid w:val="00091368"/>
    <w:rsid w:val="00091846"/>
    <w:rsid w:val="00091AB3"/>
    <w:rsid w:val="00091D04"/>
    <w:rsid w:val="00091D09"/>
    <w:rsid w:val="00092A49"/>
    <w:rsid w:val="00092C2D"/>
    <w:rsid w:val="0009305A"/>
    <w:rsid w:val="000930D5"/>
    <w:rsid w:val="00093403"/>
    <w:rsid w:val="00093438"/>
    <w:rsid w:val="000934BD"/>
    <w:rsid w:val="000939BF"/>
    <w:rsid w:val="00093C04"/>
    <w:rsid w:val="0009428F"/>
    <w:rsid w:val="000944A9"/>
    <w:rsid w:val="00094530"/>
    <w:rsid w:val="000945CF"/>
    <w:rsid w:val="00094A02"/>
    <w:rsid w:val="00094F3D"/>
    <w:rsid w:val="000951E3"/>
    <w:rsid w:val="00095216"/>
    <w:rsid w:val="000952A5"/>
    <w:rsid w:val="00095699"/>
    <w:rsid w:val="00095F14"/>
    <w:rsid w:val="00096225"/>
    <w:rsid w:val="00096347"/>
    <w:rsid w:val="00096555"/>
    <w:rsid w:val="00096ECE"/>
    <w:rsid w:val="000975E4"/>
    <w:rsid w:val="00097B41"/>
    <w:rsid w:val="00097CBC"/>
    <w:rsid w:val="00097D54"/>
    <w:rsid w:val="00097DAD"/>
    <w:rsid w:val="000A0C46"/>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FD"/>
    <w:rsid w:val="000B45CB"/>
    <w:rsid w:val="000B4AD8"/>
    <w:rsid w:val="000B4BC1"/>
    <w:rsid w:val="000B4ECC"/>
    <w:rsid w:val="000B51C9"/>
    <w:rsid w:val="000B52A7"/>
    <w:rsid w:val="000B53F4"/>
    <w:rsid w:val="000B5636"/>
    <w:rsid w:val="000B577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541"/>
    <w:rsid w:val="000B7829"/>
    <w:rsid w:val="000B7A8F"/>
    <w:rsid w:val="000C02E9"/>
    <w:rsid w:val="000C04BF"/>
    <w:rsid w:val="000C05B3"/>
    <w:rsid w:val="000C0755"/>
    <w:rsid w:val="000C0782"/>
    <w:rsid w:val="000C0BE6"/>
    <w:rsid w:val="000C0EB3"/>
    <w:rsid w:val="000C11B5"/>
    <w:rsid w:val="000C1452"/>
    <w:rsid w:val="000C171A"/>
    <w:rsid w:val="000C1A68"/>
    <w:rsid w:val="000C1C06"/>
    <w:rsid w:val="000C2088"/>
    <w:rsid w:val="000C225C"/>
    <w:rsid w:val="000C2914"/>
    <w:rsid w:val="000C2BDB"/>
    <w:rsid w:val="000C2CB1"/>
    <w:rsid w:val="000C2D63"/>
    <w:rsid w:val="000C311F"/>
    <w:rsid w:val="000C34C5"/>
    <w:rsid w:val="000C354E"/>
    <w:rsid w:val="000C3609"/>
    <w:rsid w:val="000C37C2"/>
    <w:rsid w:val="000C384C"/>
    <w:rsid w:val="000C38A2"/>
    <w:rsid w:val="000C3BA9"/>
    <w:rsid w:val="000C3EE6"/>
    <w:rsid w:val="000C41DE"/>
    <w:rsid w:val="000C4592"/>
    <w:rsid w:val="000C473C"/>
    <w:rsid w:val="000C47FE"/>
    <w:rsid w:val="000C4954"/>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8F7"/>
    <w:rsid w:val="000C7DB7"/>
    <w:rsid w:val="000C7F68"/>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941"/>
    <w:rsid w:val="00103982"/>
    <w:rsid w:val="00103C69"/>
    <w:rsid w:val="0010413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FCE"/>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29A"/>
    <w:rsid w:val="001153D4"/>
    <w:rsid w:val="0011544C"/>
    <w:rsid w:val="001157AC"/>
    <w:rsid w:val="00115834"/>
    <w:rsid w:val="00116013"/>
    <w:rsid w:val="001160E4"/>
    <w:rsid w:val="00116371"/>
    <w:rsid w:val="0011644E"/>
    <w:rsid w:val="00116502"/>
    <w:rsid w:val="00116555"/>
    <w:rsid w:val="001167A7"/>
    <w:rsid w:val="00116C16"/>
    <w:rsid w:val="0011718A"/>
    <w:rsid w:val="0011749B"/>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A12"/>
    <w:rsid w:val="00125E5D"/>
    <w:rsid w:val="00126005"/>
    <w:rsid w:val="00126064"/>
    <w:rsid w:val="00126151"/>
    <w:rsid w:val="001262F1"/>
    <w:rsid w:val="00126485"/>
    <w:rsid w:val="001265CB"/>
    <w:rsid w:val="00126632"/>
    <w:rsid w:val="00126868"/>
    <w:rsid w:val="00126B6C"/>
    <w:rsid w:val="00126BE4"/>
    <w:rsid w:val="00127362"/>
    <w:rsid w:val="001274DC"/>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604"/>
    <w:rsid w:val="00144A55"/>
    <w:rsid w:val="00144AB6"/>
    <w:rsid w:val="00144F27"/>
    <w:rsid w:val="001454B2"/>
    <w:rsid w:val="0014554E"/>
    <w:rsid w:val="001456FD"/>
    <w:rsid w:val="001457E9"/>
    <w:rsid w:val="001458D9"/>
    <w:rsid w:val="00145AC2"/>
    <w:rsid w:val="00145CB0"/>
    <w:rsid w:val="00145CC8"/>
    <w:rsid w:val="0014670E"/>
    <w:rsid w:val="00146BAA"/>
    <w:rsid w:val="00146EC3"/>
    <w:rsid w:val="001472B7"/>
    <w:rsid w:val="001472CD"/>
    <w:rsid w:val="001475AC"/>
    <w:rsid w:val="001505FF"/>
    <w:rsid w:val="001506AB"/>
    <w:rsid w:val="00150728"/>
    <w:rsid w:val="0015074C"/>
    <w:rsid w:val="00150A9A"/>
    <w:rsid w:val="00150CE2"/>
    <w:rsid w:val="00150EB3"/>
    <w:rsid w:val="00151438"/>
    <w:rsid w:val="001514E0"/>
    <w:rsid w:val="001516C3"/>
    <w:rsid w:val="0015174D"/>
    <w:rsid w:val="00151D4E"/>
    <w:rsid w:val="00151F14"/>
    <w:rsid w:val="00151FEE"/>
    <w:rsid w:val="00152104"/>
    <w:rsid w:val="0015233B"/>
    <w:rsid w:val="00152B86"/>
    <w:rsid w:val="00152DB7"/>
    <w:rsid w:val="00152E2B"/>
    <w:rsid w:val="0015342F"/>
    <w:rsid w:val="00153A63"/>
    <w:rsid w:val="00153CB4"/>
    <w:rsid w:val="001541B5"/>
    <w:rsid w:val="00154252"/>
    <w:rsid w:val="001542F2"/>
    <w:rsid w:val="00154876"/>
    <w:rsid w:val="00154936"/>
    <w:rsid w:val="00154E6A"/>
    <w:rsid w:val="00155062"/>
    <w:rsid w:val="00155446"/>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C61"/>
    <w:rsid w:val="00157DB1"/>
    <w:rsid w:val="001602B2"/>
    <w:rsid w:val="0016041C"/>
    <w:rsid w:val="00160672"/>
    <w:rsid w:val="0016084E"/>
    <w:rsid w:val="001608A4"/>
    <w:rsid w:val="00160966"/>
    <w:rsid w:val="00160979"/>
    <w:rsid w:val="00160E78"/>
    <w:rsid w:val="00161455"/>
    <w:rsid w:val="001614C3"/>
    <w:rsid w:val="001618E3"/>
    <w:rsid w:val="00161B4B"/>
    <w:rsid w:val="00161BDD"/>
    <w:rsid w:val="00161C99"/>
    <w:rsid w:val="00161F2F"/>
    <w:rsid w:val="001621EA"/>
    <w:rsid w:val="0016295A"/>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49C"/>
    <w:rsid w:val="001647CC"/>
    <w:rsid w:val="00164AE7"/>
    <w:rsid w:val="00164CA7"/>
    <w:rsid w:val="00164E56"/>
    <w:rsid w:val="00164EC3"/>
    <w:rsid w:val="001657EB"/>
    <w:rsid w:val="001658D0"/>
    <w:rsid w:val="00165980"/>
    <w:rsid w:val="00165D3A"/>
    <w:rsid w:val="00166241"/>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1937"/>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62"/>
    <w:rsid w:val="001832E4"/>
    <w:rsid w:val="0018340E"/>
    <w:rsid w:val="0018350E"/>
    <w:rsid w:val="00184067"/>
    <w:rsid w:val="0018416C"/>
    <w:rsid w:val="001841CD"/>
    <w:rsid w:val="00184480"/>
    <w:rsid w:val="0018476C"/>
    <w:rsid w:val="00184862"/>
    <w:rsid w:val="00184886"/>
    <w:rsid w:val="001848EF"/>
    <w:rsid w:val="00184940"/>
    <w:rsid w:val="001849F8"/>
    <w:rsid w:val="00184D34"/>
    <w:rsid w:val="00184F10"/>
    <w:rsid w:val="00185253"/>
    <w:rsid w:val="00185945"/>
    <w:rsid w:val="0018595E"/>
    <w:rsid w:val="001859E9"/>
    <w:rsid w:val="00185F6E"/>
    <w:rsid w:val="00186092"/>
    <w:rsid w:val="001866CB"/>
    <w:rsid w:val="00186843"/>
    <w:rsid w:val="0018689C"/>
    <w:rsid w:val="00186A1C"/>
    <w:rsid w:val="00186C25"/>
    <w:rsid w:val="00186DF2"/>
    <w:rsid w:val="00187396"/>
    <w:rsid w:val="001874CC"/>
    <w:rsid w:val="001874E2"/>
    <w:rsid w:val="00187548"/>
    <w:rsid w:val="001878A4"/>
    <w:rsid w:val="00187B81"/>
    <w:rsid w:val="00187D5A"/>
    <w:rsid w:val="0019038D"/>
    <w:rsid w:val="00190496"/>
    <w:rsid w:val="00190AB7"/>
    <w:rsid w:val="00190F6A"/>
    <w:rsid w:val="00190FEF"/>
    <w:rsid w:val="00191241"/>
    <w:rsid w:val="0019128D"/>
    <w:rsid w:val="001914AB"/>
    <w:rsid w:val="00191648"/>
    <w:rsid w:val="001918D2"/>
    <w:rsid w:val="00191A2D"/>
    <w:rsid w:val="00191EA7"/>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070"/>
    <w:rsid w:val="001951A1"/>
    <w:rsid w:val="001959D0"/>
    <w:rsid w:val="00195BBC"/>
    <w:rsid w:val="00195F07"/>
    <w:rsid w:val="0019605B"/>
    <w:rsid w:val="001960B0"/>
    <w:rsid w:val="001964C1"/>
    <w:rsid w:val="00196606"/>
    <w:rsid w:val="001973D0"/>
    <w:rsid w:val="001974AB"/>
    <w:rsid w:val="0019773B"/>
    <w:rsid w:val="001978E4"/>
    <w:rsid w:val="00197A96"/>
    <w:rsid w:val="00197AC3"/>
    <w:rsid w:val="001A0054"/>
    <w:rsid w:val="001A00AF"/>
    <w:rsid w:val="001A0675"/>
    <w:rsid w:val="001A0793"/>
    <w:rsid w:val="001A0876"/>
    <w:rsid w:val="001A0930"/>
    <w:rsid w:val="001A0986"/>
    <w:rsid w:val="001A0EA0"/>
    <w:rsid w:val="001A1143"/>
    <w:rsid w:val="001A1181"/>
    <w:rsid w:val="001A12F7"/>
    <w:rsid w:val="001A164E"/>
    <w:rsid w:val="001A1A29"/>
    <w:rsid w:val="001A1D2B"/>
    <w:rsid w:val="001A2F3F"/>
    <w:rsid w:val="001A34E5"/>
    <w:rsid w:val="001A350D"/>
    <w:rsid w:val="001A3714"/>
    <w:rsid w:val="001A3D6E"/>
    <w:rsid w:val="001A3E2A"/>
    <w:rsid w:val="001A4169"/>
    <w:rsid w:val="001A43E1"/>
    <w:rsid w:val="001A45F2"/>
    <w:rsid w:val="001A4703"/>
    <w:rsid w:val="001A49E2"/>
    <w:rsid w:val="001A4A53"/>
    <w:rsid w:val="001A4DC2"/>
    <w:rsid w:val="001A4E38"/>
    <w:rsid w:val="001A5102"/>
    <w:rsid w:val="001A51EE"/>
    <w:rsid w:val="001A53A3"/>
    <w:rsid w:val="001A54AD"/>
    <w:rsid w:val="001A562C"/>
    <w:rsid w:val="001A571F"/>
    <w:rsid w:val="001A58EE"/>
    <w:rsid w:val="001A62B1"/>
    <w:rsid w:val="001A6521"/>
    <w:rsid w:val="001A65B3"/>
    <w:rsid w:val="001A68CE"/>
    <w:rsid w:val="001A6CDA"/>
    <w:rsid w:val="001A704B"/>
    <w:rsid w:val="001A715A"/>
    <w:rsid w:val="001A724A"/>
    <w:rsid w:val="001A794A"/>
    <w:rsid w:val="001A7CEC"/>
    <w:rsid w:val="001A7EF5"/>
    <w:rsid w:val="001B0081"/>
    <w:rsid w:val="001B013D"/>
    <w:rsid w:val="001B033A"/>
    <w:rsid w:val="001B03A0"/>
    <w:rsid w:val="001B0478"/>
    <w:rsid w:val="001B0A11"/>
    <w:rsid w:val="001B0BD3"/>
    <w:rsid w:val="001B0FFF"/>
    <w:rsid w:val="001B1014"/>
    <w:rsid w:val="001B1283"/>
    <w:rsid w:val="001B1386"/>
    <w:rsid w:val="001B1457"/>
    <w:rsid w:val="001B1705"/>
    <w:rsid w:val="001B1781"/>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5054"/>
    <w:rsid w:val="001B533C"/>
    <w:rsid w:val="001B5424"/>
    <w:rsid w:val="001B54B9"/>
    <w:rsid w:val="001B54C7"/>
    <w:rsid w:val="001B54F4"/>
    <w:rsid w:val="001B5536"/>
    <w:rsid w:val="001B5575"/>
    <w:rsid w:val="001B56CA"/>
    <w:rsid w:val="001B5D18"/>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228"/>
    <w:rsid w:val="001D355C"/>
    <w:rsid w:val="001D392F"/>
    <w:rsid w:val="001D4005"/>
    <w:rsid w:val="001D4376"/>
    <w:rsid w:val="001D4420"/>
    <w:rsid w:val="001D519E"/>
    <w:rsid w:val="001D5737"/>
    <w:rsid w:val="001D5905"/>
    <w:rsid w:val="001D64A6"/>
    <w:rsid w:val="001D65ED"/>
    <w:rsid w:val="001D6936"/>
    <w:rsid w:val="001D6AF6"/>
    <w:rsid w:val="001D6F7F"/>
    <w:rsid w:val="001D735E"/>
    <w:rsid w:val="001D7584"/>
    <w:rsid w:val="001D7A94"/>
    <w:rsid w:val="001D7AB6"/>
    <w:rsid w:val="001D7D9E"/>
    <w:rsid w:val="001E0042"/>
    <w:rsid w:val="001E050E"/>
    <w:rsid w:val="001E0674"/>
    <w:rsid w:val="001E0700"/>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55F"/>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29D"/>
    <w:rsid w:val="001F3452"/>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38E"/>
    <w:rsid w:val="001F75A8"/>
    <w:rsid w:val="001F7741"/>
    <w:rsid w:val="001F781B"/>
    <w:rsid w:val="001F79BF"/>
    <w:rsid w:val="001F7AAB"/>
    <w:rsid w:val="001F7FD0"/>
    <w:rsid w:val="0020054E"/>
    <w:rsid w:val="00200694"/>
    <w:rsid w:val="0020097A"/>
    <w:rsid w:val="002016CA"/>
    <w:rsid w:val="00201818"/>
    <w:rsid w:val="002018F4"/>
    <w:rsid w:val="00201A4C"/>
    <w:rsid w:val="00202202"/>
    <w:rsid w:val="00202347"/>
    <w:rsid w:val="00202585"/>
    <w:rsid w:val="00202836"/>
    <w:rsid w:val="002028B5"/>
    <w:rsid w:val="00202DE1"/>
    <w:rsid w:val="00202FBF"/>
    <w:rsid w:val="00203174"/>
    <w:rsid w:val="00203206"/>
    <w:rsid w:val="0020356F"/>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60E2"/>
    <w:rsid w:val="0020617B"/>
    <w:rsid w:val="00206415"/>
    <w:rsid w:val="002068A4"/>
    <w:rsid w:val="00206934"/>
    <w:rsid w:val="00206A30"/>
    <w:rsid w:val="0020742F"/>
    <w:rsid w:val="002075A3"/>
    <w:rsid w:val="00207834"/>
    <w:rsid w:val="002078F5"/>
    <w:rsid w:val="0020790D"/>
    <w:rsid w:val="002079E9"/>
    <w:rsid w:val="00207A93"/>
    <w:rsid w:val="00207B44"/>
    <w:rsid w:val="00207C40"/>
    <w:rsid w:val="00207C45"/>
    <w:rsid w:val="00210053"/>
    <w:rsid w:val="002101C2"/>
    <w:rsid w:val="002101C4"/>
    <w:rsid w:val="002106DD"/>
    <w:rsid w:val="00210722"/>
    <w:rsid w:val="00210724"/>
    <w:rsid w:val="00210AE1"/>
    <w:rsid w:val="00210BA4"/>
    <w:rsid w:val="00210DFB"/>
    <w:rsid w:val="00210E49"/>
    <w:rsid w:val="00210E85"/>
    <w:rsid w:val="00210EA7"/>
    <w:rsid w:val="0021101E"/>
    <w:rsid w:val="00211370"/>
    <w:rsid w:val="00211477"/>
    <w:rsid w:val="00211509"/>
    <w:rsid w:val="00211687"/>
    <w:rsid w:val="00211803"/>
    <w:rsid w:val="002119E2"/>
    <w:rsid w:val="00211B4D"/>
    <w:rsid w:val="00211D62"/>
    <w:rsid w:val="00211E9A"/>
    <w:rsid w:val="00211ED7"/>
    <w:rsid w:val="002122F0"/>
    <w:rsid w:val="00212696"/>
    <w:rsid w:val="0021282A"/>
    <w:rsid w:val="00212835"/>
    <w:rsid w:val="002128FB"/>
    <w:rsid w:val="002131CC"/>
    <w:rsid w:val="002133FC"/>
    <w:rsid w:val="002135E3"/>
    <w:rsid w:val="00213B98"/>
    <w:rsid w:val="00213C96"/>
    <w:rsid w:val="00213DF9"/>
    <w:rsid w:val="0021411C"/>
    <w:rsid w:val="0021439F"/>
    <w:rsid w:val="00214719"/>
    <w:rsid w:val="00214982"/>
    <w:rsid w:val="0021510C"/>
    <w:rsid w:val="0021526A"/>
    <w:rsid w:val="002158E2"/>
    <w:rsid w:val="00216408"/>
    <w:rsid w:val="00216927"/>
    <w:rsid w:val="00216987"/>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003"/>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4199"/>
    <w:rsid w:val="00234A58"/>
    <w:rsid w:val="00234F7C"/>
    <w:rsid w:val="00235620"/>
    <w:rsid w:val="00236294"/>
    <w:rsid w:val="002362AF"/>
    <w:rsid w:val="002369AF"/>
    <w:rsid w:val="00236C78"/>
    <w:rsid w:val="0023704A"/>
    <w:rsid w:val="00237143"/>
    <w:rsid w:val="002376D0"/>
    <w:rsid w:val="00237CD9"/>
    <w:rsid w:val="00237DF0"/>
    <w:rsid w:val="002400A7"/>
    <w:rsid w:val="0024152C"/>
    <w:rsid w:val="0024184D"/>
    <w:rsid w:val="0024189F"/>
    <w:rsid w:val="00241935"/>
    <w:rsid w:val="002419DD"/>
    <w:rsid w:val="00241AA1"/>
    <w:rsid w:val="00241C0F"/>
    <w:rsid w:val="00241D1E"/>
    <w:rsid w:val="0024217D"/>
    <w:rsid w:val="00242428"/>
    <w:rsid w:val="0024281A"/>
    <w:rsid w:val="00243019"/>
    <w:rsid w:val="0024309A"/>
    <w:rsid w:val="002430C7"/>
    <w:rsid w:val="002434AC"/>
    <w:rsid w:val="002434F5"/>
    <w:rsid w:val="00243513"/>
    <w:rsid w:val="00243886"/>
    <w:rsid w:val="00243A47"/>
    <w:rsid w:val="00243C2D"/>
    <w:rsid w:val="002444AC"/>
    <w:rsid w:val="002444CE"/>
    <w:rsid w:val="002446B7"/>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F28"/>
    <w:rsid w:val="0025418C"/>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15EC"/>
    <w:rsid w:val="002619BD"/>
    <w:rsid w:val="00261AC2"/>
    <w:rsid w:val="00261E61"/>
    <w:rsid w:val="00261F6B"/>
    <w:rsid w:val="0026210F"/>
    <w:rsid w:val="00262402"/>
    <w:rsid w:val="00262914"/>
    <w:rsid w:val="00262ACF"/>
    <w:rsid w:val="00262DC1"/>
    <w:rsid w:val="00263503"/>
    <w:rsid w:val="002637D2"/>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D19"/>
    <w:rsid w:val="002661BB"/>
    <w:rsid w:val="002661EF"/>
    <w:rsid w:val="0026621B"/>
    <w:rsid w:val="002663D9"/>
    <w:rsid w:val="002667DF"/>
    <w:rsid w:val="00266878"/>
    <w:rsid w:val="002669DC"/>
    <w:rsid w:val="0026718C"/>
    <w:rsid w:val="00267216"/>
    <w:rsid w:val="002672AD"/>
    <w:rsid w:val="002672F3"/>
    <w:rsid w:val="00267555"/>
    <w:rsid w:val="00267A79"/>
    <w:rsid w:val="00267B04"/>
    <w:rsid w:val="00267E24"/>
    <w:rsid w:val="002702B6"/>
    <w:rsid w:val="00270555"/>
    <w:rsid w:val="00270634"/>
    <w:rsid w:val="002709CE"/>
    <w:rsid w:val="00270A92"/>
    <w:rsid w:val="00270C2C"/>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2F6D"/>
    <w:rsid w:val="00273275"/>
    <w:rsid w:val="002735D8"/>
    <w:rsid w:val="002737BF"/>
    <w:rsid w:val="00274082"/>
    <w:rsid w:val="00274418"/>
    <w:rsid w:val="002744F4"/>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B88"/>
    <w:rsid w:val="00276C3A"/>
    <w:rsid w:val="00276D77"/>
    <w:rsid w:val="00276DB0"/>
    <w:rsid w:val="0027733F"/>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E96"/>
    <w:rsid w:val="00290FB7"/>
    <w:rsid w:val="002911D6"/>
    <w:rsid w:val="00291270"/>
    <w:rsid w:val="0029138D"/>
    <w:rsid w:val="0029181E"/>
    <w:rsid w:val="00291DB9"/>
    <w:rsid w:val="002922A0"/>
    <w:rsid w:val="0029244D"/>
    <w:rsid w:val="002925D2"/>
    <w:rsid w:val="002926F6"/>
    <w:rsid w:val="0029282C"/>
    <w:rsid w:val="00292AC4"/>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9"/>
    <w:rsid w:val="00294F45"/>
    <w:rsid w:val="00295077"/>
    <w:rsid w:val="002958E7"/>
    <w:rsid w:val="00295A65"/>
    <w:rsid w:val="00295F2A"/>
    <w:rsid w:val="00296288"/>
    <w:rsid w:val="0029665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4393"/>
    <w:rsid w:val="002A499A"/>
    <w:rsid w:val="002A49F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1198"/>
    <w:rsid w:val="002B12F1"/>
    <w:rsid w:val="002B1349"/>
    <w:rsid w:val="002B16AF"/>
    <w:rsid w:val="002B16FD"/>
    <w:rsid w:val="002B1937"/>
    <w:rsid w:val="002B1A75"/>
    <w:rsid w:val="002B2404"/>
    <w:rsid w:val="002B2601"/>
    <w:rsid w:val="002B2B38"/>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751"/>
    <w:rsid w:val="002B5B0A"/>
    <w:rsid w:val="002B603B"/>
    <w:rsid w:val="002B64DB"/>
    <w:rsid w:val="002B667E"/>
    <w:rsid w:val="002B68FB"/>
    <w:rsid w:val="002B6E2F"/>
    <w:rsid w:val="002B7009"/>
    <w:rsid w:val="002B76CE"/>
    <w:rsid w:val="002B77FB"/>
    <w:rsid w:val="002B78CC"/>
    <w:rsid w:val="002B78CE"/>
    <w:rsid w:val="002B7AFE"/>
    <w:rsid w:val="002B7BB5"/>
    <w:rsid w:val="002B7C7D"/>
    <w:rsid w:val="002C011A"/>
    <w:rsid w:val="002C0716"/>
    <w:rsid w:val="002C0AE9"/>
    <w:rsid w:val="002C0D3C"/>
    <w:rsid w:val="002C13A3"/>
    <w:rsid w:val="002C13A4"/>
    <w:rsid w:val="002C1682"/>
    <w:rsid w:val="002C1C4A"/>
    <w:rsid w:val="002C1D29"/>
    <w:rsid w:val="002C1D41"/>
    <w:rsid w:val="002C1EB6"/>
    <w:rsid w:val="002C21B6"/>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A2"/>
    <w:rsid w:val="002C478E"/>
    <w:rsid w:val="002C4DFB"/>
    <w:rsid w:val="002C4E32"/>
    <w:rsid w:val="002C554E"/>
    <w:rsid w:val="002C5B72"/>
    <w:rsid w:val="002C5CE3"/>
    <w:rsid w:val="002C600F"/>
    <w:rsid w:val="002C60D2"/>
    <w:rsid w:val="002C63D7"/>
    <w:rsid w:val="002C659B"/>
    <w:rsid w:val="002C6A9C"/>
    <w:rsid w:val="002C706C"/>
    <w:rsid w:val="002C7313"/>
    <w:rsid w:val="002C7638"/>
    <w:rsid w:val="002C7884"/>
    <w:rsid w:val="002C797E"/>
    <w:rsid w:val="002C79BC"/>
    <w:rsid w:val="002D02A5"/>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B39"/>
    <w:rsid w:val="002D3D84"/>
    <w:rsid w:val="002D4907"/>
    <w:rsid w:val="002D4AF7"/>
    <w:rsid w:val="002D4C4F"/>
    <w:rsid w:val="002D4C63"/>
    <w:rsid w:val="002D4D22"/>
    <w:rsid w:val="002D506D"/>
    <w:rsid w:val="002D52AA"/>
    <w:rsid w:val="002D54BD"/>
    <w:rsid w:val="002D57D4"/>
    <w:rsid w:val="002D5AEF"/>
    <w:rsid w:val="002D5D50"/>
    <w:rsid w:val="002D5E28"/>
    <w:rsid w:val="002D5F61"/>
    <w:rsid w:val="002D631D"/>
    <w:rsid w:val="002D666D"/>
    <w:rsid w:val="002D66A3"/>
    <w:rsid w:val="002D66FF"/>
    <w:rsid w:val="002D6B72"/>
    <w:rsid w:val="002D6B8F"/>
    <w:rsid w:val="002D6BE1"/>
    <w:rsid w:val="002D6E3B"/>
    <w:rsid w:val="002D708A"/>
    <w:rsid w:val="002D7152"/>
    <w:rsid w:val="002D720E"/>
    <w:rsid w:val="002D7585"/>
    <w:rsid w:val="002D7759"/>
    <w:rsid w:val="002E0224"/>
    <w:rsid w:val="002E0578"/>
    <w:rsid w:val="002E09B3"/>
    <w:rsid w:val="002E0C64"/>
    <w:rsid w:val="002E0E47"/>
    <w:rsid w:val="002E0F52"/>
    <w:rsid w:val="002E0F98"/>
    <w:rsid w:val="002E1042"/>
    <w:rsid w:val="002E10E0"/>
    <w:rsid w:val="002E147D"/>
    <w:rsid w:val="002E17DF"/>
    <w:rsid w:val="002E1810"/>
    <w:rsid w:val="002E182A"/>
    <w:rsid w:val="002E1ACD"/>
    <w:rsid w:val="002E1FD1"/>
    <w:rsid w:val="002E2226"/>
    <w:rsid w:val="002E23CB"/>
    <w:rsid w:val="002E266D"/>
    <w:rsid w:val="002E2901"/>
    <w:rsid w:val="002E2928"/>
    <w:rsid w:val="002E3038"/>
    <w:rsid w:val="002E3193"/>
    <w:rsid w:val="002E33F3"/>
    <w:rsid w:val="002E35F5"/>
    <w:rsid w:val="002E367D"/>
    <w:rsid w:val="002E3F30"/>
    <w:rsid w:val="002E425F"/>
    <w:rsid w:val="002E4291"/>
    <w:rsid w:val="002E49C2"/>
    <w:rsid w:val="002E4C9C"/>
    <w:rsid w:val="002E4F65"/>
    <w:rsid w:val="002E4F89"/>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F70"/>
    <w:rsid w:val="002F6334"/>
    <w:rsid w:val="002F65F4"/>
    <w:rsid w:val="002F65F8"/>
    <w:rsid w:val="002F6853"/>
    <w:rsid w:val="002F6AEB"/>
    <w:rsid w:val="002F703B"/>
    <w:rsid w:val="002F7330"/>
    <w:rsid w:val="002F739B"/>
    <w:rsid w:val="002F7499"/>
    <w:rsid w:val="002F7B61"/>
    <w:rsid w:val="002F7B86"/>
    <w:rsid w:val="002F7EA1"/>
    <w:rsid w:val="00300088"/>
    <w:rsid w:val="00300705"/>
    <w:rsid w:val="00300787"/>
    <w:rsid w:val="003010F7"/>
    <w:rsid w:val="0030174B"/>
    <w:rsid w:val="003018FA"/>
    <w:rsid w:val="00301A60"/>
    <w:rsid w:val="00301B8C"/>
    <w:rsid w:val="00301D3B"/>
    <w:rsid w:val="0030276D"/>
    <w:rsid w:val="003027B5"/>
    <w:rsid w:val="00302AFE"/>
    <w:rsid w:val="00302CF7"/>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7864"/>
    <w:rsid w:val="00307E6E"/>
    <w:rsid w:val="003102EE"/>
    <w:rsid w:val="00310414"/>
    <w:rsid w:val="00310AED"/>
    <w:rsid w:val="00310B24"/>
    <w:rsid w:val="00310B70"/>
    <w:rsid w:val="00310E93"/>
    <w:rsid w:val="00311047"/>
    <w:rsid w:val="00311212"/>
    <w:rsid w:val="003112C8"/>
    <w:rsid w:val="0031177B"/>
    <w:rsid w:val="003118D8"/>
    <w:rsid w:val="00311AE4"/>
    <w:rsid w:val="00311DAB"/>
    <w:rsid w:val="003121FA"/>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0CC"/>
    <w:rsid w:val="00317127"/>
    <w:rsid w:val="0031734C"/>
    <w:rsid w:val="003173BF"/>
    <w:rsid w:val="003176B9"/>
    <w:rsid w:val="00317955"/>
    <w:rsid w:val="00317F09"/>
    <w:rsid w:val="0032027C"/>
    <w:rsid w:val="003209BB"/>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608D"/>
    <w:rsid w:val="003267E5"/>
    <w:rsid w:val="0032680F"/>
    <w:rsid w:val="0032690C"/>
    <w:rsid w:val="00327176"/>
    <w:rsid w:val="00327185"/>
    <w:rsid w:val="00327B2F"/>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E35"/>
    <w:rsid w:val="00337020"/>
    <w:rsid w:val="00337490"/>
    <w:rsid w:val="0033762F"/>
    <w:rsid w:val="00337A1C"/>
    <w:rsid w:val="00337D24"/>
    <w:rsid w:val="00337D2A"/>
    <w:rsid w:val="00337DC3"/>
    <w:rsid w:val="00337F67"/>
    <w:rsid w:val="003400DC"/>
    <w:rsid w:val="00340203"/>
    <w:rsid w:val="003404EB"/>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2DE"/>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B13"/>
    <w:rsid w:val="00346F53"/>
    <w:rsid w:val="003472E5"/>
    <w:rsid w:val="00347734"/>
    <w:rsid w:val="0034773A"/>
    <w:rsid w:val="00347BA3"/>
    <w:rsid w:val="0035012F"/>
    <w:rsid w:val="00350355"/>
    <w:rsid w:val="003504A8"/>
    <w:rsid w:val="00350D5C"/>
    <w:rsid w:val="003511EA"/>
    <w:rsid w:val="003513E7"/>
    <w:rsid w:val="003515BF"/>
    <w:rsid w:val="003517CA"/>
    <w:rsid w:val="00351B3D"/>
    <w:rsid w:val="0035270C"/>
    <w:rsid w:val="00352992"/>
    <w:rsid w:val="00352E08"/>
    <w:rsid w:val="003531EF"/>
    <w:rsid w:val="00353306"/>
    <w:rsid w:val="003533DB"/>
    <w:rsid w:val="003536E8"/>
    <w:rsid w:val="003539AB"/>
    <w:rsid w:val="00353B31"/>
    <w:rsid w:val="00353B46"/>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376"/>
    <w:rsid w:val="0036346B"/>
    <w:rsid w:val="003635D3"/>
    <w:rsid w:val="00363986"/>
    <w:rsid w:val="00363C27"/>
    <w:rsid w:val="00363F18"/>
    <w:rsid w:val="003643F5"/>
    <w:rsid w:val="0036449B"/>
    <w:rsid w:val="003648B7"/>
    <w:rsid w:val="00364EA4"/>
    <w:rsid w:val="003654B6"/>
    <w:rsid w:val="003654F9"/>
    <w:rsid w:val="00365645"/>
    <w:rsid w:val="00365958"/>
    <w:rsid w:val="00365BDC"/>
    <w:rsid w:val="00365E46"/>
    <w:rsid w:val="00365E60"/>
    <w:rsid w:val="00366351"/>
    <w:rsid w:val="003663F0"/>
    <w:rsid w:val="00366505"/>
    <w:rsid w:val="00366572"/>
    <w:rsid w:val="003667D8"/>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FCF"/>
    <w:rsid w:val="00371FF8"/>
    <w:rsid w:val="00372232"/>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66F"/>
    <w:rsid w:val="0037496E"/>
    <w:rsid w:val="00374C73"/>
    <w:rsid w:val="00374EB0"/>
    <w:rsid w:val="003752F7"/>
    <w:rsid w:val="003752FD"/>
    <w:rsid w:val="003758CB"/>
    <w:rsid w:val="00375C32"/>
    <w:rsid w:val="00375E73"/>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D7E"/>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3D8"/>
    <w:rsid w:val="003B2B1E"/>
    <w:rsid w:val="003B2C97"/>
    <w:rsid w:val="003B36F6"/>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786"/>
    <w:rsid w:val="003C1DF9"/>
    <w:rsid w:val="003C1E51"/>
    <w:rsid w:val="003C26E8"/>
    <w:rsid w:val="003C2980"/>
    <w:rsid w:val="003C2D13"/>
    <w:rsid w:val="003C2E20"/>
    <w:rsid w:val="003C32BA"/>
    <w:rsid w:val="003C33B6"/>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C9D"/>
    <w:rsid w:val="003C601F"/>
    <w:rsid w:val="003C6034"/>
    <w:rsid w:val="003C60D7"/>
    <w:rsid w:val="003C62CD"/>
    <w:rsid w:val="003C62FE"/>
    <w:rsid w:val="003C64CF"/>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0B2"/>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487"/>
    <w:rsid w:val="003D75BD"/>
    <w:rsid w:val="003D77E5"/>
    <w:rsid w:val="003D7824"/>
    <w:rsid w:val="003D788B"/>
    <w:rsid w:val="003D7CF8"/>
    <w:rsid w:val="003D7F0B"/>
    <w:rsid w:val="003E04CB"/>
    <w:rsid w:val="003E07A8"/>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111"/>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4902"/>
    <w:rsid w:val="003F5123"/>
    <w:rsid w:val="003F56E8"/>
    <w:rsid w:val="003F59CF"/>
    <w:rsid w:val="003F5B2D"/>
    <w:rsid w:val="003F5B65"/>
    <w:rsid w:val="003F5C68"/>
    <w:rsid w:val="003F5FF9"/>
    <w:rsid w:val="003F612F"/>
    <w:rsid w:val="003F64E0"/>
    <w:rsid w:val="003F651F"/>
    <w:rsid w:val="003F6523"/>
    <w:rsid w:val="003F6793"/>
    <w:rsid w:val="003F6BCC"/>
    <w:rsid w:val="003F6EB8"/>
    <w:rsid w:val="003F779E"/>
    <w:rsid w:val="003F7830"/>
    <w:rsid w:val="003F7AF0"/>
    <w:rsid w:val="003F7CC1"/>
    <w:rsid w:val="0040047D"/>
    <w:rsid w:val="00400B2F"/>
    <w:rsid w:val="00400CFD"/>
    <w:rsid w:val="0040123C"/>
    <w:rsid w:val="004013B9"/>
    <w:rsid w:val="00401F00"/>
    <w:rsid w:val="00401F14"/>
    <w:rsid w:val="004020FE"/>
    <w:rsid w:val="00402226"/>
    <w:rsid w:val="00402577"/>
    <w:rsid w:val="00402CD2"/>
    <w:rsid w:val="00403194"/>
    <w:rsid w:val="00403C64"/>
    <w:rsid w:val="00403CD2"/>
    <w:rsid w:val="00403D2A"/>
    <w:rsid w:val="00403EF3"/>
    <w:rsid w:val="004044B2"/>
    <w:rsid w:val="004044CD"/>
    <w:rsid w:val="00404904"/>
    <w:rsid w:val="00404EB4"/>
    <w:rsid w:val="00405225"/>
    <w:rsid w:val="004055FA"/>
    <w:rsid w:val="0040588A"/>
    <w:rsid w:val="00405ABC"/>
    <w:rsid w:val="00405C9E"/>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A0E"/>
    <w:rsid w:val="00407A5F"/>
    <w:rsid w:val="00407E7B"/>
    <w:rsid w:val="00407FC3"/>
    <w:rsid w:val="00410001"/>
    <w:rsid w:val="00410880"/>
    <w:rsid w:val="00410D42"/>
    <w:rsid w:val="004112E8"/>
    <w:rsid w:val="00411443"/>
    <w:rsid w:val="0041152A"/>
    <w:rsid w:val="00411759"/>
    <w:rsid w:val="004118D2"/>
    <w:rsid w:val="00411FAB"/>
    <w:rsid w:val="0041214B"/>
    <w:rsid w:val="00412413"/>
    <w:rsid w:val="004125AD"/>
    <w:rsid w:val="004129B6"/>
    <w:rsid w:val="00412C72"/>
    <w:rsid w:val="00412CC2"/>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BDE"/>
    <w:rsid w:val="00420DBC"/>
    <w:rsid w:val="00421434"/>
    <w:rsid w:val="00421AEF"/>
    <w:rsid w:val="00421BDA"/>
    <w:rsid w:val="00421F98"/>
    <w:rsid w:val="00422177"/>
    <w:rsid w:val="004222E3"/>
    <w:rsid w:val="0042248F"/>
    <w:rsid w:val="004226F1"/>
    <w:rsid w:val="00422751"/>
    <w:rsid w:val="004229C9"/>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6E13"/>
    <w:rsid w:val="00427308"/>
    <w:rsid w:val="0042786C"/>
    <w:rsid w:val="00427ABF"/>
    <w:rsid w:val="00427B82"/>
    <w:rsid w:val="00427BE5"/>
    <w:rsid w:val="00427E84"/>
    <w:rsid w:val="0043036C"/>
    <w:rsid w:val="00430608"/>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884"/>
    <w:rsid w:val="00437929"/>
    <w:rsid w:val="00437A02"/>
    <w:rsid w:val="00437BB9"/>
    <w:rsid w:val="00437E9C"/>
    <w:rsid w:val="00437F52"/>
    <w:rsid w:val="004401EE"/>
    <w:rsid w:val="0044027E"/>
    <w:rsid w:val="0044045D"/>
    <w:rsid w:val="00440767"/>
    <w:rsid w:val="00440899"/>
    <w:rsid w:val="00440932"/>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D6F"/>
    <w:rsid w:val="00444A2A"/>
    <w:rsid w:val="00444C60"/>
    <w:rsid w:val="00444C6A"/>
    <w:rsid w:val="00445463"/>
    <w:rsid w:val="00445706"/>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341"/>
    <w:rsid w:val="00455551"/>
    <w:rsid w:val="00455B83"/>
    <w:rsid w:val="00455E9D"/>
    <w:rsid w:val="00456398"/>
    <w:rsid w:val="00456842"/>
    <w:rsid w:val="004568E8"/>
    <w:rsid w:val="00456923"/>
    <w:rsid w:val="00456BF7"/>
    <w:rsid w:val="00457037"/>
    <w:rsid w:val="0045745E"/>
    <w:rsid w:val="004574F8"/>
    <w:rsid w:val="00457992"/>
    <w:rsid w:val="00457EE8"/>
    <w:rsid w:val="0046023E"/>
    <w:rsid w:val="004604DC"/>
    <w:rsid w:val="00460DA4"/>
    <w:rsid w:val="00460EB4"/>
    <w:rsid w:val="00460FEB"/>
    <w:rsid w:val="004610DE"/>
    <w:rsid w:val="00461658"/>
    <w:rsid w:val="004622A2"/>
    <w:rsid w:val="004628B7"/>
    <w:rsid w:val="00462DC9"/>
    <w:rsid w:val="004633BB"/>
    <w:rsid w:val="00463B38"/>
    <w:rsid w:val="00463C40"/>
    <w:rsid w:val="00463D26"/>
    <w:rsid w:val="00463E64"/>
    <w:rsid w:val="004640DE"/>
    <w:rsid w:val="00464338"/>
    <w:rsid w:val="004658A8"/>
    <w:rsid w:val="004658BC"/>
    <w:rsid w:val="00465A37"/>
    <w:rsid w:val="004664DA"/>
    <w:rsid w:val="00466613"/>
    <w:rsid w:val="00466652"/>
    <w:rsid w:val="00466852"/>
    <w:rsid w:val="0046690D"/>
    <w:rsid w:val="0046698A"/>
    <w:rsid w:val="00466A56"/>
    <w:rsid w:val="0046730F"/>
    <w:rsid w:val="0046734C"/>
    <w:rsid w:val="0046768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71C"/>
    <w:rsid w:val="00482853"/>
    <w:rsid w:val="00482942"/>
    <w:rsid w:val="00482BF1"/>
    <w:rsid w:val="00482C16"/>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0EC2"/>
    <w:rsid w:val="00491107"/>
    <w:rsid w:val="0049128D"/>
    <w:rsid w:val="004912D8"/>
    <w:rsid w:val="00491368"/>
    <w:rsid w:val="0049158E"/>
    <w:rsid w:val="00491DC7"/>
    <w:rsid w:val="00491E6D"/>
    <w:rsid w:val="00492057"/>
    <w:rsid w:val="00492789"/>
    <w:rsid w:val="00492D4C"/>
    <w:rsid w:val="00492E29"/>
    <w:rsid w:val="004932E8"/>
    <w:rsid w:val="0049344A"/>
    <w:rsid w:val="00493A17"/>
    <w:rsid w:val="00493AB6"/>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6E92"/>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1BD2"/>
    <w:rsid w:val="004A207A"/>
    <w:rsid w:val="004A2248"/>
    <w:rsid w:val="004A27EC"/>
    <w:rsid w:val="004A28E3"/>
    <w:rsid w:val="004A2A4B"/>
    <w:rsid w:val="004A2C3C"/>
    <w:rsid w:val="004A2C5D"/>
    <w:rsid w:val="004A2D28"/>
    <w:rsid w:val="004A358B"/>
    <w:rsid w:val="004A367B"/>
    <w:rsid w:val="004A3CA0"/>
    <w:rsid w:val="004A3CBF"/>
    <w:rsid w:val="004A3E04"/>
    <w:rsid w:val="004A3EA0"/>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F5B"/>
    <w:rsid w:val="004A5F67"/>
    <w:rsid w:val="004A606A"/>
    <w:rsid w:val="004A61B1"/>
    <w:rsid w:val="004A67FF"/>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6063"/>
    <w:rsid w:val="004B60E1"/>
    <w:rsid w:val="004B675B"/>
    <w:rsid w:val="004B6926"/>
    <w:rsid w:val="004B6943"/>
    <w:rsid w:val="004B6A88"/>
    <w:rsid w:val="004B6CAC"/>
    <w:rsid w:val="004B6DDB"/>
    <w:rsid w:val="004B6E23"/>
    <w:rsid w:val="004B70E5"/>
    <w:rsid w:val="004B713C"/>
    <w:rsid w:val="004B7148"/>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4A"/>
    <w:rsid w:val="004C551A"/>
    <w:rsid w:val="004C56BD"/>
    <w:rsid w:val="004C5F9A"/>
    <w:rsid w:val="004C60CB"/>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D00FD"/>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2"/>
    <w:rsid w:val="004D3F48"/>
    <w:rsid w:val="004D3FCB"/>
    <w:rsid w:val="004D4083"/>
    <w:rsid w:val="004D4840"/>
    <w:rsid w:val="004D488B"/>
    <w:rsid w:val="004D4F7B"/>
    <w:rsid w:val="004D503D"/>
    <w:rsid w:val="004D5239"/>
    <w:rsid w:val="004D5405"/>
    <w:rsid w:val="004D55BE"/>
    <w:rsid w:val="004D5673"/>
    <w:rsid w:val="004D5769"/>
    <w:rsid w:val="004D5B0A"/>
    <w:rsid w:val="004D5C22"/>
    <w:rsid w:val="004D5D5B"/>
    <w:rsid w:val="004D5FD4"/>
    <w:rsid w:val="004D6104"/>
    <w:rsid w:val="004D65E9"/>
    <w:rsid w:val="004D664B"/>
    <w:rsid w:val="004D699D"/>
    <w:rsid w:val="004D6BD5"/>
    <w:rsid w:val="004D6F5B"/>
    <w:rsid w:val="004D70D7"/>
    <w:rsid w:val="004D70FB"/>
    <w:rsid w:val="004D7195"/>
    <w:rsid w:val="004D7331"/>
    <w:rsid w:val="004D73D2"/>
    <w:rsid w:val="004D74CF"/>
    <w:rsid w:val="004D754F"/>
    <w:rsid w:val="004D76EE"/>
    <w:rsid w:val="004D7A34"/>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75F"/>
    <w:rsid w:val="004E5975"/>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996"/>
    <w:rsid w:val="004F09F4"/>
    <w:rsid w:val="004F0A11"/>
    <w:rsid w:val="004F0D19"/>
    <w:rsid w:val="004F12AB"/>
    <w:rsid w:val="004F132F"/>
    <w:rsid w:val="004F157D"/>
    <w:rsid w:val="004F15FF"/>
    <w:rsid w:val="004F1A5C"/>
    <w:rsid w:val="004F1EF5"/>
    <w:rsid w:val="004F1F66"/>
    <w:rsid w:val="004F1FB9"/>
    <w:rsid w:val="004F2027"/>
    <w:rsid w:val="004F2339"/>
    <w:rsid w:val="004F25CC"/>
    <w:rsid w:val="004F33F8"/>
    <w:rsid w:val="004F3769"/>
    <w:rsid w:val="004F3D8F"/>
    <w:rsid w:val="004F3DEF"/>
    <w:rsid w:val="004F3E8F"/>
    <w:rsid w:val="004F41F1"/>
    <w:rsid w:val="004F4522"/>
    <w:rsid w:val="004F4617"/>
    <w:rsid w:val="004F46B4"/>
    <w:rsid w:val="004F48C5"/>
    <w:rsid w:val="004F4AB0"/>
    <w:rsid w:val="004F4AF2"/>
    <w:rsid w:val="004F4DF6"/>
    <w:rsid w:val="004F5686"/>
    <w:rsid w:val="004F59B7"/>
    <w:rsid w:val="004F6461"/>
    <w:rsid w:val="004F6700"/>
    <w:rsid w:val="004F6A8F"/>
    <w:rsid w:val="004F6CF5"/>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6CC"/>
    <w:rsid w:val="005059E6"/>
    <w:rsid w:val="00505A62"/>
    <w:rsid w:val="00505B19"/>
    <w:rsid w:val="00505BC7"/>
    <w:rsid w:val="00505C58"/>
    <w:rsid w:val="005060FC"/>
    <w:rsid w:val="005069B7"/>
    <w:rsid w:val="00506E36"/>
    <w:rsid w:val="0050705F"/>
    <w:rsid w:val="005076B1"/>
    <w:rsid w:val="005077B4"/>
    <w:rsid w:val="00507D4C"/>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F04"/>
    <w:rsid w:val="00516459"/>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792"/>
    <w:rsid w:val="00527887"/>
    <w:rsid w:val="00527ADC"/>
    <w:rsid w:val="00527F06"/>
    <w:rsid w:val="0053081F"/>
    <w:rsid w:val="005319B1"/>
    <w:rsid w:val="00532003"/>
    <w:rsid w:val="005320DD"/>
    <w:rsid w:val="00532340"/>
    <w:rsid w:val="005324E7"/>
    <w:rsid w:val="005326FB"/>
    <w:rsid w:val="00532734"/>
    <w:rsid w:val="00532A46"/>
    <w:rsid w:val="00532B22"/>
    <w:rsid w:val="00532BB5"/>
    <w:rsid w:val="00532F61"/>
    <w:rsid w:val="00533295"/>
    <w:rsid w:val="00533366"/>
    <w:rsid w:val="0053363A"/>
    <w:rsid w:val="00533745"/>
    <w:rsid w:val="00534E17"/>
    <w:rsid w:val="00534F58"/>
    <w:rsid w:val="005355D8"/>
    <w:rsid w:val="00535849"/>
    <w:rsid w:val="005358ED"/>
    <w:rsid w:val="0053622B"/>
    <w:rsid w:val="0053639D"/>
    <w:rsid w:val="005365C3"/>
    <w:rsid w:val="00536742"/>
    <w:rsid w:val="00536AB2"/>
    <w:rsid w:val="00536CD8"/>
    <w:rsid w:val="00536DB5"/>
    <w:rsid w:val="00536E3D"/>
    <w:rsid w:val="00537385"/>
    <w:rsid w:val="0053752B"/>
    <w:rsid w:val="005403EE"/>
    <w:rsid w:val="00540459"/>
    <w:rsid w:val="00540CC4"/>
    <w:rsid w:val="00540D42"/>
    <w:rsid w:val="00540E35"/>
    <w:rsid w:val="00541044"/>
    <w:rsid w:val="0054105A"/>
    <w:rsid w:val="00541452"/>
    <w:rsid w:val="005417ED"/>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2009"/>
    <w:rsid w:val="005520E5"/>
    <w:rsid w:val="00552168"/>
    <w:rsid w:val="0055236D"/>
    <w:rsid w:val="00552667"/>
    <w:rsid w:val="0055283A"/>
    <w:rsid w:val="00552E2F"/>
    <w:rsid w:val="00553236"/>
    <w:rsid w:val="005535EB"/>
    <w:rsid w:val="0055361C"/>
    <w:rsid w:val="005536C6"/>
    <w:rsid w:val="00553ACB"/>
    <w:rsid w:val="00553C7E"/>
    <w:rsid w:val="005542B2"/>
    <w:rsid w:val="00554747"/>
    <w:rsid w:val="0055490B"/>
    <w:rsid w:val="00554DC0"/>
    <w:rsid w:val="00554E01"/>
    <w:rsid w:val="00554E39"/>
    <w:rsid w:val="005551C2"/>
    <w:rsid w:val="00555EC1"/>
    <w:rsid w:val="0055606E"/>
    <w:rsid w:val="00556538"/>
    <w:rsid w:val="0055672B"/>
    <w:rsid w:val="00556731"/>
    <w:rsid w:val="00556A38"/>
    <w:rsid w:val="00556D9E"/>
    <w:rsid w:val="00557314"/>
    <w:rsid w:val="005573C2"/>
    <w:rsid w:val="00557623"/>
    <w:rsid w:val="00557B92"/>
    <w:rsid w:val="00557BE8"/>
    <w:rsid w:val="00557C6D"/>
    <w:rsid w:val="00557F9A"/>
    <w:rsid w:val="00560395"/>
    <w:rsid w:val="00560A8D"/>
    <w:rsid w:val="00560EF3"/>
    <w:rsid w:val="00561114"/>
    <w:rsid w:val="005615EF"/>
    <w:rsid w:val="005616EF"/>
    <w:rsid w:val="00561988"/>
    <w:rsid w:val="005619FB"/>
    <w:rsid w:val="00562302"/>
    <w:rsid w:val="005623B6"/>
    <w:rsid w:val="0056267C"/>
    <w:rsid w:val="005630A4"/>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57"/>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D8A"/>
    <w:rsid w:val="00573117"/>
    <w:rsid w:val="0057326C"/>
    <w:rsid w:val="0057335C"/>
    <w:rsid w:val="0057336C"/>
    <w:rsid w:val="00573516"/>
    <w:rsid w:val="0057360E"/>
    <w:rsid w:val="00573B07"/>
    <w:rsid w:val="00573CF5"/>
    <w:rsid w:val="00573D38"/>
    <w:rsid w:val="00573D4D"/>
    <w:rsid w:val="00573ECA"/>
    <w:rsid w:val="0057401A"/>
    <w:rsid w:val="0057410D"/>
    <w:rsid w:val="00574555"/>
    <w:rsid w:val="0057457B"/>
    <w:rsid w:val="005749BA"/>
    <w:rsid w:val="00574ABC"/>
    <w:rsid w:val="00574C04"/>
    <w:rsid w:val="00574D12"/>
    <w:rsid w:val="005751E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490"/>
    <w:rsid w:val="00582550"/>
    <w:rsid w:val="00582597"/>
    <w:rsid w:val="00583198"/>
    <w:rsid w:val="005831E6"/>
    <w:rsid w:val="005834DD"/>
    <w:rsid w:val="00583656"/>
    <w:rsid w:val="00583665"/>
    <w:rsid w:val="005836FE"/>
    <w:rsid w:val="005839F9"/>
    <w:rsid w:val="00583D36"/>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DF7"/>
    <w:rsid w:val="00593F5D"/>
    <w:rsid w:val="00594107"/>
    <w:rsid w:val="00594128"/>
    <w:rsid w:val="005947C7"/>
    <w:rsid w:val="00594C25"/>
    <w:rsid w:val="00594DF0"/>
    <w:rsid w:val="00594FB2"/>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90F"/>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5FCA"/>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D35"/>
    <w:rsid w:val="005B3F41"/>
    <w:rsid w:val="005B426B"/>
    <w:rsid w:val="005B45D3"/>
    <w:rsid w:val="005B4741"/>
    <w:rsid w:val="005B491B"/>
    <w:rsid w:val="005B513A"/>
    <w:rsid w:val="005B5182"/>
    <w:rsid w:val="005B52DB"/>
    <w:rsid w:val="005B5699"/>
    <w:rsid w:val="005B56E0"/>
    <w:rsid w:val="005B57AE"/>
    <w:rsid w:val="005B58C8"/>
    <w:rsid w:val="005B58FD"/>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C37"/>
    <w:rsid w:val="005C0D14"/>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137"/>
    <w:rsid w:val="005C4388"/>
    <w:rsid w:val="005C45F1"/>
    <w:rsid w:val="005C468B"/>
    <w:rsid w:val="005C4D10"/>
    <w:rsid w:val="005C4D15"/>
    <w:rsid w:val="005C4DAB"/>
    <w:rsid w:val="005C4E1F"/>
    <w:rsid w:val="005C51A5"/>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EE"/>
    <w:rsid w:val="005D293C"/>
    <w:rsid w:val="005D2DF0"/>
    <w:rsid w:val="005D2F8C"/>
    <w:rsid w:val="005D2FCF"/>
    <w:rsid w:val="005D323F"/>
    <w:rsid w:val="005D3253"/>
    <w:rsid w:val="005D3565"/>
    <w:rsid w:val="005D36E4"/>
    <w:rsid w:val="005D39B8"/>
    <w:rsid w:val="005D3A25"/>
    <w:rsid w:val="005D3B60"/>
    <w:rsid w:val="005D412A"/>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C82"/>
    <w:rsid w:val="005F0E9C"/>
    <w:rsid w:val="005F1071"/>
    <w:rsid w:val="005F160F"/>
    <w:rsid w:val="005F1AEE"/>
    <w:rsid w:val="005F1D36"/>
    <w:rsid w:val="005F1DD0"/>
    <w:rsid w:val="005F20E8"/>
    <w:rsid w:val="005F222C"/>
    <w:rsid w:val="005F23E5"/>
    <w:rsid w:val="005F259D"/>
    <w:rsid w:val="005F295A"/>
    <w:rsid w:val="005F2DEA"/>
    <w:rsid w:val="005F2E42"/>
    <w:rsid w:val="005F2F05"/>
    <w:rsid w:val="005F2F25"/>
    <w:rsid w:val="005F31E1"/>
    <w:rsid w:val="005F32DB"/>
    <w:rsid w:val="005F37C9"/>
    <w:rsid w:val="005F3AE2"/>
    <w:rsid w:val="005F3DE2"/>
    <w:rsid w:val="005F4336"/>
    <w:rsid w:val="005F4350"/>
    <w:rsid w:val="005F43B2"/>
    <w:rsid w:val="005F4910"/>
    <w:rsid w:val="005F4B5C"/>
    <w:rsid w:val="005F57CB"/>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5DD"/>
    <w:rsid w:val="00601A45"/>
    <w:rsid w:val="00601A60"/>
    <w:rsid w:val="00601E2F"/>
    <w:rsid w:val="00601E4C"/>
    <w:rsid w:val="00601EFE"/>
    <w:rsid w:val="0060215B"/>
    <w:rsid w:val="0060223C"/>
    <w:rsid w:val="00602577"/>
    <w:rsid w:val="00602796"/>
    <w:rsid w:val="006027E0"/>
    <w:rsid w:val="00602CD9"/>
    <w:rsid w:val="00602E85"/>
    <w:rsid w:val="006031C5"/>
    <w:rsid w:val="00603C31"/>
    <w:rsid w:val="006044B3"/>
    <w:rsid w:val="00604792"/>
    <w:rsid w:val="00604CBA"/>
    <w:rsid w:val="00604E82"/>
    <w:rsid w:val="006050FE"/>
    <w:rsid w:val="00605430"/>
    <w:rsid w:val="006055C4"/>
    <w:rsid w:val="0060563E"/>
    <w:rsid w:val="006056F2"/>
    <w:rsid w:val="006057BC"/>
    <w:rsid w:val="00605D03"/>
    <w:rsid w:val="00605FC8"/>
    <w:rsid w:val="00606325"/>
    <w:rsid w:val="00606DE6"/>
    <w:rsid w:val="006070E4"/>
    <w:rsid w:val="00607185"/>
    <w:rsid w:val="00607232"/>
    <w:rsid w:val="00607233"/>
    <w:rsid w:val="006072EC"/>
    <w:rsid w:val="00607C00"/>
    <w:rsid w:val="00607CDD"/>
    <w:rsid w:val="00607E4C"/>
    <w:rsid w:val="0061026A"/>
    <w:rsid w:val="00610390"/>
    <w:rsid w:val="00611607"/>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AFB"/>
    <w:rsid w:val="006150E1"/>
    <w:rsid w:val="00615234"/>
    <w:rsid w:val="00615390"/>
    <w:rsid w:val="00615508"/>
    <w:rsid w:val="00615BB3"/>
    <w:rsid w:val="00615DD7"/>
    <w:rsid w:val="00616119"/>
    <w:rsid w:val="00616687"/>
    <w:rsid w:val="00616C06"/>
    <w:rsid w:val="00616F9E"/>
    <w:rsid w:val="00617654"/>
    <w:rsid w:val="00617734"/>
    <w:rsid w:val="006177CC"/>
    <w:rsid w:val="00617931"/>
    <w:rsid w:val="00617964"/>
    <w:rsid w:val="00617B94"/>
    <w:rsid w:val="00617C97"/>
    <w:rsid w:val="00620134"/>
    <w:rsid w:val="006203DC"/>
    <w:rsid w:val="006205AB"/>
    <w:rsid w:val="00620605"/>
    <w:rsid w:val="00620D07"/>
    <w:rsid w:val="00620D50"/>
    <w:rsid w:val="006212F7"/>
    <w:rsid w:val="0062162C"/>
    <w:rsid w:val="006218BC"/>
    <w:rsid w:val="00621CB9"/>
    <w:rsid w:val="00621E29"/>
    <w:rsid w:val="00621ECF"/>
    <w:rsid w:val="006221D4"/>
    <w:rsid w:val="00622945"/>
    <w:rsid w:val="00622BDF"/>
    <w:rsid w:val="006232D4"/>
    <w:rsid w:val="006232DB"/>
    <w:rsid w:val="00623788"/>
    <w:rsid w:val="0062378E"/>
    <w:rsid w:val="00623833"/>
    <w:rsid w:val="0062412A"/>
    <w:rsid w:val="0062439D"/>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5A2"/>
    <w:rsid w:val="006328F0"/>
    <w:rsid w:val="006329E0"/>
    <w:rsid w:val="00632C30"/>
    <w:rsid w:val="00633418"/>
    <w:rsid w:val="00633996"/>
    <w:rsid w:val="00633B92"/>
    <w:rsid w:val="00633C0D"/>
    <w:rsid w:val="00633ECF"/>
    <w:rsid w:val="00633FD9"/>
    <w:rsid w:val="00634245"/>
    <w:rsid w:val="006346F7"/>
    <w:rsid w:val="00634857"/>
    <w:rsid w:val="0063492F"/>
    <w:rsid w:val="00635100"/>
    <w:rsid w:val="0063530B"/>
    <w:rsid w:val="00635585"/>
    <w:rsid w:val="006357B8"/>
    <w:rsid w:val="00635D3E"/>
    <w:rsid w:val="00635F0C"/>
    <w:rsid w:val="0063646B"/>
    <w:rsid w:val="00636E55"/>
    <w:rsid w:val="00636F4F"/>
    <w:rsid w:val="006370DF"/>
    <w:rsid w:val="00637320"/>
    <w:rsid w:val="006378D4"/>
    <w:rsid w:val="00637927"/>
    <w:rsid w:val="00637B3B"/>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96"/>
    <w:rsid w:val="00642A9C"/>
    <w:rsid w:val="00642DE9"/>
    <w:rsid w:val="00642E37"/>
    <w:rsid w:val="00642EE2"/>
    <w:rsid w:val="00642F9D"/>
    <w:rsid w:val="00643266"/>
    <w:rsid w:val="00643494"/>
    <w:rsid w:val="006434C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3A"/>
    <w:rsid w:val="00652CDC"/>
    <w:rsid w:val="00652DCB"/>
    <w:rsid w:val="00653035"/>
    <w:rsid w:val="00653264"/>
    <w:rsid w:val="00653280"/>
    <w:rsid w:val="0065350D"/>
    <w:rsid w:val="00653646"/>
    <w:rsid w:val="00653932"/>
    <w:rsid w:val="00653DB7"/>
    <w:rsid w:val="00654151"/>
    <w:rsid w:val="006541AF"/>
    <w:rsid w:val="006544AC"/>
    <w:rsid w:val="00654539"/>
    <w:rsid w:val="00654B10"/>
    <w:rsid w:val="006550B9"/>
    <w:rsid w:val="00655359"/>
    <w:rsid w:val="00655382"/>
    <w:rsid w:val="00655397"/>
    <w:rsid w:val="0065547E"/>
    <w:rsid w:val="00656041"/>
    <w:rsid w:val="006567A8"/>
    <w:rsid w:val="0065684A"/>
    <w:rsid w:val="006569AC"/>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C63"/>
    <w:rsid w:val="00663E01"/>
    <w:rsid w:val="0066402B"/>
    <w:rsid w:val="00664164"/>
    <w:rsid w:val="00664269"/>
    <w:rsid w:val="006645B5"/>
    <w:rsid w:val="00664AD4"/>
    <w:rsid w:val="00664BD9"/>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B9D"/>
    <w:rsid w:val="00670D76"/>
    <w:rsid w:val="00671561"/>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A2D"/>
    <w:rsid w:val="00675AAE"/>
    <w:rsid w:val="00675D6E"/>
    <w:rsid w:val="006767CF"/>
    <w:rsid w:val="00676893"/>
    <w:rsid w:val="00676970"/>
    <w:rsid w:val="00676B70"/>
    <w:rsid w:val="00676EF7"/>
    <w:rsid w:val="00677682"/>
    <w:rsid w:val="00677CFF"/>
    <w:rsid w:val="00677EAF"/>
    <w:rsid w:val="0068021C"/>
    <w:rsid w:val="0068029C"/>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E8B"/>
    <w:rsid w:val="00693ED9"/>
    <w:rsid w:val="00694308"/>
    <w:rsid w:val="00694624"/>
    <w:rsid w:val="006946C9"/>
    <w:rsid w:val="006948D6"/>
    <w:rsid w:val="00694BB1"/>
    <w:rsid w:val="00694DD8"/>
    <w:rsid w:val="0069540F"/>
    <w:rsid w:val="006954E6"/>
    <w:rsid w:val="0069565C"/>
    <w:rsid w:val="00695B55"/>
    <w:rsid w:val="00695C28"/>
    <w:rsid w:val="00695DA8"/>
    <w:rsid w:val="00696078"/>
    <w:rsid w:val="0069694F"/>
    <w:rsid w:val="00696C8B"/>
    <w:rsid w:val="00696F01"/>
    <w:rsid w:val="006970C2"/>
    <w:rsid w:val="006972B8"/>
    <w:rsid w:val="00697B56"/>
    <w:rsid w:val="00697B89"/>
    <w:rsid w:val="00697D9E"/>
    <w:rsid w:val="00697FF9"/>
    <w:rsid w:val="006A0530"/>
    <w:rsid w:val="006A0658"/>
    <w:rsid w:val="006A0A69"/>
    <w:rsid w:val="006A0B4C"/>
    <w:rsid w:val="006A0C95"/>
    <w:rsid w:val="006A0DFA"/>
    <w:rsid w:val="006A10A3"/>
    <w:rsid w:val="006A1164"/>
    <w:rsid w:val="006A1559"/>
    <w:rsid w:val="006A17D3"/>
    <w:rsid w:val="006A19F3"/>
    <w:rsid w:val="006A1B77"/>
    <w:rsid w:val="006A1BD2"/>
    <w:rsid w:val="006A1C42"/>
    <w:rsid w:val="006A1C45"/>
    <w:rsid w:val="006A1CA9"/>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9E8"/>
    <w:rsid w:val="006A4C9C"/>
    <w:rsid w:val="006A4F90"/>
    <w:rsid w:val="006A5206"/>
    <w:rsid w:val="006A5378"/>
    <w:rsid w:val="006A54EF"/>
    <w:rsid w:val="006A570C"/>
    <w:rsid w:val="006A6859"/>
    <w:rsid w:val="006A695A"/>
    <w:rsid w:val="006A69C2"/>
    <w:rsid w:val="006A6CA4"/>
    <w:rsid w:val="006A6DA6"/>
    <w:rsid w:val="006A7483"/>
    <w:rsid w:val="006A7A8E"/>
    <w:rsid w:val="006A7AED"/>
    <w:rsid w:val="006A7EFA"/>
    <w:rsid w:val="006A7FA1"/>
    <w:rsid w:val="006A7FD6"/>
    <w:rsid w:val="006B026E"/>
    <w:rsid w:val="006B03A7"/>
    <w:rsid w:val="006B05F5"/>
    <w:rsid w:val="006B068E"/>
    <w:rsid w:val="006B06B1"/>
    <w:rsid w:val="006B09CA"/>
    <w:rsid w:val="006B0B44"/>
    <w:rsid w:val="006B0FC3"/>
    <w:rsid w:val="006B1688"/>
    <w:rsid w:val="006B1B22"/>
    <w:rsid w:val="006B1D81"/>
    <w:rsid w:val="006B1D89"/>
    <w:rsid w:val="006B20D5"/>
    <w:rsid w:val="006B232C"/>
    <w:rsid w:val="006B25E2"/>
    <w:rsid w:val="006B27F0"/>
    <w:rsid w:val="006B2C12"/>
    <w:rsid w:val="006B2D7F"/>
    <w:rsid w:val="006B3C5B"/>
    <w:rsid w:val="006B4318"/>
    <w:rsid w:val="006B43A7"/>
    <w:rsid w:val="006B463C"/>
    <w:rsid w:val="006B4A49"/>
    <w:rsid w:val="006B4C33"/>
    <w:rsid w:val="006B4DF4"/>
    <w:rsid w:val="006B4FE0"/>
    <w:rsid w:val="006B5425"/>
    <w:rsid w:val="006B5828"/>
    <w:rsid w:val="006B5DC6"/>
    <w:rsid w:val="006B5ED6"/>
    <w:rsid w:val="006B5F69"/>
    <w:rsid w:val="006B6349"/>
    <w:rsid w:val="006B6C4C"/>
    <w:rsid w:val="006B6FF3"/>
    <w:rsid w:val="006B7071"/>
    <w:rsid w:val="006B716F"/>
    <w:rsid w:val="006B7310"/>
    <w:rsid w:val="006B741B"/>
    <w:rsid w:val="006B774B"/>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8D7"/>
    <w:rsid w:val="006D5B10"/>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19D0"/>
    <w:rsid w:val="006E20C2"/>
    <w:rsid w:val="006E225E"/>
    <w:rsid w:val="006E2479"/>
    <w:rsid w:val="006E2545"/>
    <w:rsid w:val="006E2565"/>
    <w:rsid w:val="006E2B40"/>
    <w:rsid w:val="006E2B7C"/>
    <w:rsid w:val="006E2DE9"/>
    <w:rsid w:val="006E317F"/>
    <w:rsid w:val="006E337E"/>
    <w:rsid w:val="006E351F"/>
    <w:rsid w:val="006E379E"/>
    <w:rsid w:val="006E3996"/>
    <w:rsid w:val="006E3A76"/>
    <w:rsid w:val="006E3F6D"/>
    <w:rsid w:val="006E41D9"/>
    <w:rsid w:val="006E4450"/>
    <w:rsid w:val="006E48EF"/>
    <w:rsid w:val="006E4F29"/>
    <w:rsid w:val="006E506F"/>
    <w:rsid w:val="006E50E5"/>
    <w:rsid w:val="006E5ED8"/>
    <w:rsid w:val="006E60A4"/>
    <w:rsid w:val="006E638A"/>
    <w:rsid w:val="006E63C0"/>
    <w:rsid w:val="006E6504"/>
    <w:rsid w:val="006E6561"/>
    <w:rsid w:val="006E6834"/>
    <w:rsid w:val="006E68A9"/>
    <w:rsid w:val="006E6AD7"/>
    <w:rsid w:val="006E7443"/>
    <w:rsid w:val="006E7A9B"/>
    <w:rsid w:val="006E7C46"/>
    <w:rsid w:val="006F0117"/>
    <w:rsid w:val="006F0A9F"/>
    <w:rsid w:val="006F0ACD"/>
    <w:rsid w:val="006F0D89"/>
    <w:rsid w:val="006F0E84"/>
    <w:rsid w:val="006F12E7"/>
    <w:rsid w:val="006F1915"/>
    <w:rsid w:val="006F1CF7"/>
    <w:rsid w:val="006F1F96"/>
    <w:rsid w:val="006F21D1"/>
    <w:rsid w:val="006F21FB"/>
    <w:rsid w:val="006F2285"/>
    <w:rsid w:val="006F2A1C"/>
    <w:rsid w:val="006F2EFE"/>
    <w:rsid w:val="006F2F48"/>
    <w:rsid w:val="006F2F5D"/>
    <w:rsid w:val="006F3104"/>
    <w:rsid w:val="006F31AE"/>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138"/>
    <w:rsid w:val="006F72AB"/>
    <w:rsid w:val="006F7393"/>
    <w:rsid w:val="006F74E9"/>
    <w:rsid w:val="006F7970"/>
    <w:rsid w:val="006F7D59"/>
    <w:rsid w:val="00700068"/>
    <w:rsid w:val="00700345"/>
    <w:rsid w:val="00700630"/>
    <w:rsid w:val="007007B0"/>
    <w:rsid w:val="00700903"/>
    <w:rsid w:val="00700D05"/>
    <w:rsid w:val="00700F6C"/>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BF1"/>
    <w:rsid w:val="00702D22"/>
    <w:rsid w:val="00702F0E"/>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303"/>
    <w:rsid w:val="007066CD"/>
    <w:rsid w:val="00707379"/>
    <w:rsid w:val="0070757F"/>
    <w:rsid w:val="007075E5"/>
    <w:rsid w:val="00707800"/>
    <w:rsid w:val="00707BCF"/>
    <w:rsid w:val="007102F1"/>
    <w:rsid w:val="0071054A"/>
    <w:rsid w:val="00710862"/>
    <w:rsid w:val="00710A26"/>
    <w:rsid w:val="00710F75"/>
    <w:rsid w:val="007112AE"/>
    <w:rsid w:val="007116ED"/>
    <w:rsid w:val="007117DC"/>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9E9"/>
    <w:rsid w:val="00716AD6"/>
    <w:rsid w:val="00716C24"/>
    <w:rsid w:val="00716FC5"/>
    <w:rsid w:val="007171E1"/>
    <w:rsid w:val="00717419"/>
    <w:rsid w:val="00717BCE"/>
    <w:rsid w:val="00717C45"/>
    <w:rsid w:val="00717F7D"/>
    <w:rsid w:val="00720503"/>
    <w:rsid w:val="007205A4"/>
    <w:rsid w:val="00720989"/>
    <w:rsid w:val="00720AFF"/>
    <w:rsid w:val="00720B9B"/>
    <w:rsid w:val="00720BDE"/>
    <w:rsid w:val="00720E1D"/>
    <w:rsid w:val="0072129D"/>
    <w:rsid w:val="007214F2"/>
    <w:rsid w:val="00721696"/>
    <w:rsid w:val="00721A0A"/>
    <w:rsid w:val="00721F8A"/>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70A"/>
    <w:rsid w:val="007327B7"/>
    <w:rsid w:val="00732838"/>
    <w:rsid w:val="0073359E"/>
    <w:rsid w:val="007339A3"/>
    <w:rsid w:val="00733BB3"/>
    <w:rsid w:val="00733D60"/>
    <w:rsid w:val="00733E9C"/>
    <w:rsid w:val="00733EE5"/>
    <w:rsid w:val="007342ED"/>
    <w:rsid w:val="00734775"/>
    <w:rsid w:val="00734AB4"/>
    <w:rsid w:val="00734D55"/>
    <w:rsid w:val="00734DC5"/>
    <w:rsid w:val="00734F2C"/>
    <w:rsid w:val="007353D2"/>
    <w:rsid w:val="0073540D"/>
    <w:rsid w:val="007354A0"/>
    <w:rsid w:val="00735501"/>
    <w:rsid w:val="00735509"/>
    <w:rsid w:val="00735744"/>
    <w:rsid w:val="007357A7"/>
    <w:rsid w:val="00735A60"/>
    <w:rsid w:val="00735EE0"/>
    <w:rsid w:val="00736669"/>
    <w:rsid w:val="007367E5"/>
    <w:rsid w:val="00736DC9"/>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3F1"/>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87D"/>
    <w:rsid w:val="00755A39"/>
    <w:rsid w:val="00755BE7"/>
    <w:rsid w:val="00755E81"/>
    <w:rsid w:val="00755FE7"/>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F1"/>
    <w:rsid w:val="0076197F"/>
    <w:rsid w:val="00761A0E"/>
    <w:rsid w:val="00761A5B"/>
    <w:rsid w:val="00761FCE"/>
    <w:rsid w:val="007620FC"/>
    <w:rsid w:val="0076239B"/>
    <w:rsid w:val="007626D5"/>
    <w:rsid w:val="007627D8"/>
    <w:rsid w:val="00762852"/>
    <w:rsid w:val="00762943"/>
    <w:rsid w:val="00762C8F"/>
    <w:rsid w:val="007632E7"/>
    <w:rsid w:val="007632FC"/>
    <w:rsid w:val="007635BE"/>
    <w:rsid w:val="00763E3C"/>
    <w:rsid w:val="00763E4C"/>
    <w:rsid w:val="0076405D"/>
    <w:rsid w:val="007643A7"/>
    <w:rsid w:val="00764505"/>
    <w:rsid w:val="0076482E"/>
    <w:rsid w:val="007648B4"/>
    <w:rsid w:val="00764BCB"/>
    <w:rsid w:val="00764F76"/>
    <w:rsid w:val="00765362"/>
    <w:rsid w:val="00765DE1"/>
    <w:rsid w:val="007666A7"/>
    <w:rsid w:val="00766732"/>
    <w:rsid w:val="00766747"/>
    <w:rsid w:val="00766C8E"/>
    <w:rsid w:val="0076704C"/>
    <w:rsid w:val="00767092"/>
    <w:rsid w:val="007672A4"/>
    <w:rsid w:val="007672AF"/>
    <w:rsid w:val="00767574"/>
    <w:rsid w:val="007676E3"/>
    <w:rsid w:val="007678F9"/>
    <w:rsid w:val="00767A95"/>
    <w:rsid w:val="00767B92"/>
    <w:rsid w:val="00767D0F"/>
    <w:rsid w:val="0077032C"/>
    <w:rsid w:val="0077079C"/>
    <w:rsid w:val="00770885"/>
    <w:rsid w:val="00770A10"/>
    <w:rsid w:val="00770A61"/>
    <w:rsid w:val="00770D44"/>
    <w:rsid w:val="00770EFA"/>
    <w:rsid w:val="00771054"/>
    <w:rsid w:val="0077112D"/>
    <w:rsid w:val="007711B8"/>
    <w:rsid w:val="007711D0"/>
    <w:rsid w:val="00771499"/>
    <w:rsid w:val="00771BE5"/>
    <w:rsid w:val="00771D26"/>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7749C"/>
    <w:rsid w:val="0077755B"/>
    <w:rsid w:val="007776B7"/>
    <w:rsid w:val="0078003A"/>
    <w:rsid w:val="007803BD"/>
    <w:rsid w:val="007806A0"/>
    <w:rsid w:val="007806CD"/>
    <w:rsid w:val="00780B7E"/>
    <w:rsid w:val="00781164"/>
    <w:rsid w:val="00781AFC"/>
    <w:rsid w:val="00781D0B"/>
    <w:rsid w:val="00781E88"/>
    <w:rsid w:val="00781EE1"/>
    <w:rsid w:val="00781EEF"/>
    <w:rsid w:val="00782215"/>
    <w:rsid w:val="00782354"/>
    <w:rsid w:val="00782678"/>
    <w:rsid w:val="00782856"/>
    <w:rsid w:val="00782B06"/>
    <w:rsid w:val="00782C12"/>
    <w:rsid w:val="007830EB"/>
    <w:rsid w:val="00783439"/>
    <w:rsid w:val="0078347D"/>
    <w:rsid w:val="007834A5"/>
    <w:rsid w:val="007839B0"/>
    <w:rsid w:val="0078444D"/>
    <w:rsid w:val="007849AE"/>
    <w:rsid w:val="00785137"/>
    <w:rsid w:val="00785251"/>
    <w:rsid w:val="007853E7"/>
    <w:rsid w:val="007856FB"/>
    <w:rsid w:val="0078579A"/>
    <w:rsid w:val="00785F39"/>
    <w:rsid w:val="00786174"/>
    <w:rsid w:val="0078640E"/>
    <w:rsid w:val="007866B1"/>
    <w:rsid w:val="00786701"/>
    <w:rsid w:val="00786B25"/>
    <w:rsid w:val="00786BC9"/>
    <w:rsid w:val="00786F46"/>
    <w:rsid w:val="007873B5"/>
    <w:rsid w:val="0078741B"/>
    <w:rsid w:val="00790002"/>
    <w:rsid w:val="00791168"/>
    <w:rsid w:val="00791855"/>
    <w:rsid w:val="00791A6C"/>
    <w:rsid w:val="00791BAE"/>
    <w:rsid w:val="00791F17"/>
    <w:rsid w:val="007923E5"/>
    <w:rsid w:val="007927F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2F"/>
    <w:rsid w:val="007C7B64"/>
    <w:rsid w:val="007C7C56"/>
    <w:rsid w:val="007C7C6E"/>
    <w:rsid w:val="007C7D63"/>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3ED"/>
    <w:rsid w:val="007D4724"/>
    <w:rsid w:val="007D4B4B"/>
    <w:rsid w:val="007D4BEA"/>
    <w:rsid w:val="007D4C53"/>
    <w:rsid w:val="007D4D2E"/>
    <w:rsid w:val="007D4EB3"/>
    <w:rsid w:val="007D547D"/>
    <w:rsid w:val="007D5810"/>
    <w:rsid w:val="007D5C19"/>
    <w:rsid w:val="007D5D61"/>
    <w:rsid w:val="007D5EF4"/>
    <w:rsid w:val="007D607C"/>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E5"/>
    <w:rsid w:val="007E1804"/>
    <w:rsid w:val="007E1818"/>
    <w:rsid w:val="007E22D2"/>
    <w:rsid w:val="007E25DF"/>
    <w:rsid w:val="007E28F8"/>
    <w:rsid w:val="007E2D5C"/>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46A"/>
    <w:rsid w:val="007F1508"/>
    <w:rsid w:val="007F1739"/>
    <w:rsid w:val="007F1BB1"/>
    <w:rsid w:val="007F1C2D"/>
    <w:rsid w:val="007F2185"/>
    <w:rsid w:val="007F2311"/>
    <w:rsid w:val="007F246E"/>
    <w:rsid w:val="007F279C"/>
    <w:rsid w:val="007F2D31"/>
    <w:rsid w:val="007F2FFA"/>
    <w:rsid w:val="007F34FD"/>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B46"/>
    <w:rsid w:val="00800C3F"/>
    <w:rsid w:val="008010BD"/>
    <w:rsid w:val="008010C3"/>
    <w:rsid w:val="00801529"/>
    <w:rsid w:val="008015E9"/>
    <w:rsid w:val="008017FD"/>
    <w:rsid w:val="008019E8"/>
    <w:rsid w:val="00801A7D"/>
    <w:rsid w:val="008029FC"/>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8C2"/>
    <w:rsid w:val="00821C41"/>
    <w:rsid w:val="00822127"/>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9FB"/>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5A2"/>
    <w:rsid w:val="008455C4"/>
    <w:rsid w:val="008457B0"/>
    <w:rsid w:val="008457B6"/>
    <w:rsid w:val="008457E1"/>
    <w:rsid w:val="00845D9A"/>
    <w:rsid w:val="008462DD"/>
    <w:rsid w:val="00846304"/>
    <w:rsid w:val="008463A5"/>
    <w:rsid w:val="008463FF"/>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50BC"/>
    <w:rsid w:val="0085597B"/>
    <w:rsid w:val="00855AD4"/>
    <w:rsid w:val="00855BDF"/>
    <w:rsid w:val="00855DB8"/>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807"/>
    <w:rsid w:val="00864ED1"/>
    <w:rsid w:val="00864F16"/>
    <w:rsid w:val="00865161"/>
    <w:rsid w:val="00865207"/>
    <w:rsid w:val="00865345"/>
    <w:rsid w:val="00865530"/>
    <w:rsid w:val="00865636"/>
    <w:rsid w:val="00865A02"/>
    <w:rsid w:val="00865A62"/>
    <w:rsid w:val="00865AA1"/>
    <w:rsid w:val="0086627A"/>
    <w:rsid w:val="0086639F"/>
    <w:rsid w:val="00866417"/>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B15"/>
    <w:rsid w:val="00870B38"/>
    <w:rsid w:val="00870C4D"/>
    <w:rsid w:val="00870EF5"/>
    <w:rsid w:val="00871646"/>
    <w:rsid w:val="008717C0"/>
    <w:rsid w:val="00871866"/>
    <w:rsid w:val="00871A54"/>
    <w:rsid w:val="008724CD"/>
    <w:rsid w:val="00873407"/>
    <w:rsid w:val="00873EFD"/>
    <w:rsid w:val="008742A3"/>
    <w:rsid w:val="008742F4"/>
    <w:rsid w:val="00874425"/>
    <w:rsid w:val="00874485"/>
    <w:rsid w:val="008746A0"/>
    <w:rsid w:val="0087501B"/>
    <w:rsid w:val="00875552"/>
    <w:rsid w:val="00875729"/>
    <w:rsid w:val="00875D34"/>
    <w:rsid w:val="00875D50"/>
    <w:rsid w:val="00875E51"/>
    <w:rsid w:val="00875F52"/>
    <w:rsid w:val="00876146"/>
    <w:rsid w:val="008762E2"/>
    <w:rsid w:val="008764BD"/>
    <w:rsid w:val="00876587"/>
    <w:rsid w:val="00876976"/>
    <w:rsid w:val="00876D09"/>
    <w:rsid w:val="00877203"/>
    <w:rsid w:val="0087729F"/>
    <w:rsid w:val="0087733D"/>
    <w:rsid w:val="00877902"/>
    <w:rsid w:val="00877929"/>
    <w:rsid w:val="00877D61"/>
    <w:rsid w:val="008801B7"/>
    <w:rsid w:val="00880AC9"/>
    <w:rsid w:val="00880B53"/>
    <w:rsid w:val="00880C20"/>
    <w:rsid w:val="00880FDE"/>
    <w:rsid w:val="008812D0"/>
    <w:rsid w:val="008814B4"/>
    <w:rsid w:val="00881B07"/>
    <w:rsid w:val="00881B5D"/>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4D5"/>
    <w:rsid w:val="008878D4"/>
    <w:rsid w:val="00890365"/>
    <w:rsid w:val="00890900"/>
    <w:rsid w:val="00890B82"/>
    <w:rsid w:val="00890C93"/>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C22"/>
    <w:rsid w:val="008945DF"/>
    <w:rsid w:val="00894698"/>
    <w:rsid w:val="008948B8"/>
    <w:rsid w:val="008948CE"/>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785"/>
    <w:rsid w:val="008A3BA1"/>
    <w:rsid w:val="008A3C72"/>
    <w:rsid w:val="008A3F11"/>
    <w:rsid w:val="008A3F12"/>
    <w:rsid w:val="008A402F"/>
    <w:rsid w:val="008A4501"/>
    <w:rsid w:val="008A466E"/>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423"/>
    <w:rsid w:val="008B0521"/>
    <w:rsid w:val="008B057C"/>
    <w:rsid w:val="008B05EF"/>
    <w:rsid w:val="008B0760"/>
    <w:rsid w:val="008B089C"/>
    <w:rsid w:val="008B08A7"/>
    <w:rsid w:val="008B0CE6"/>
    <w:rsid w:val="008B0E1A"/>
    <w:rsid w:val="008B13AF"/>
    <w:rsid w:val="008B190D"/>
    <w:rsid w:val="008B1C9B"/>
    <w:rsid w:val="008B1D78"/>
    <w:rsid w:val="008B1DD6"/>
    <w:rsid w:val="008B1E9D"/>
    <w:rsid w:val="008B2090"/>
    <w:rsid w:val="008B2673"/>
    <w:rsid w:val="008B2B41"/>
    <w:rsid w:val="008B2D0C"/>
    <w:rsid w:val="008B2E88"/>
    <w:rsid w:val="008B2FF9"/>
    <w:rsid w:val="008B3444"/>
    <w:rsid w:val="008B360C"/>
    <w:rsid w:val="008B3A6D"/>
    <w:rsid w:val="008B3F77"/>
    <w:rsid w:val="008B4254"/>
    <w:rsid w:val="008B42C4"/>
    <w:rsid w:val="008B4329"/>
    <w:rsid w:val="008B48D8"/>
    <w:rsid w:val="008B4934"/>
    <w:rsid w:val="008B4C47"/>
    <w:rsid w:val="008B4D9A"/>
    <w:rsid w:val="008B5479"/>
    <w:rsid w:val="008B5847"/>
    <w:rsid w:val="008B5F71"/>
    <w:rsid w:val="008B663E"/>
    <w:rsid w:val="008B6666"/>
    <w:rsid w:val="008B66B3"/>
    <w:rsid w:val="008B6921"/>
    <w:rsid w:val="008B6D75"/>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6CA"/>
    <w:rsid w:val="008C1B61"/>
    <w:rsid w:val="008C20B9"/>
    <w:rsid w:val="008C214F"/>
    <w:rsid w:val="008C2350"/>
    <w:rsid w:val="008C2452"/>
    <w:rsid w:val="008C2921"/>
    <w:rsid w:val="008C2B85"/>
    <w:rsid w:val="008C3458"/>
    <w:rsid w:val="008C47E1"/>
    <w:rsid w:val="008C4DA7"/>
    <w:rsid w:val="008C4EB9"/>
    <w:rsid w:val="008C5035"/>
    <w:rsid w:val="008C50F4"/>
    <w:rsid w:val="008C5156"/>
    <w:rsid w:val="008C519E"/>
    <w:rsid w:val="008C54F0"/>
    <w:rsid w:val="008C5656"/>
    <w:rsid w:val="008C59BB"/>
    <w:rsid w:val="008C5F94"/>
    <w:rsid w:val="008C683A"/>
    <w:rsid w:val="008C7091"/>
    <w:rsid w:val="008C713B"/>
    <w:rsid w:val="008C71B1"/>
    <w:rsid w:val="008C73A4"/>
    <w:rsid w:val="008C7489"/>
    <w:rsid w:val="008C74A0"/>
    <w:rsid w:val="008C77E5"/>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2FB"/>
    <w:rsid w:val="008D658A"/>
    <w:rsid w:val="008D6913"/>
    <w:rsid w:val="008D7102"/>
    <w:rsid w:val="008D7116"/>
    <w:rsid w:val="008D7120"/>
    <w:rsid w:val="008D7532"/>
    <w:rsid w:val="008D78EB"/>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146A"/>
    <w:rsid w:val="008F1EF1"/>
    <w:rsid w:val="008F1F60"/>
    <w:rsid w:val="008F1FC1"/>
    <w:rsid w:val="008F217E"/>
    <w:rsid w:val="008F21DB"/>
    <w:rsid w:val="008F22B3"/>
    <w:rsid w:val="008F241F"/>
    <w:rsid w:val="008F2619"/>
    <w:rsid w:val="008F2A7D"/>
    <w:rsid w:val="008F2BC6"/>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A8F"/>
    <w:rsid w:val="008F5C84"/>
    <w:rsid w:val="008F5ED8"/>
    <w:rsid w:val="008F665D"/>
    <w:rsid w:val="008F6A02"/>
    <w:rsid w:val="008F6B99"/>
    <w:rsid w:val="008F6F60"/>
    <w:rsid w:val="008F7016"/>
    <w:rsid w:val="008F7180"/>
    <w:rsid w:val="008F7738"/>
    <w:rsid w:val="008F7773"/>
    <w:rsid w:val="008F7AF0"/>
    <w:rsid w:val="008F7DF1"/>
    <w:rsid w:val="008F7F2B"/>
    <w:rsid w:val="009002DB"/>
    <w:rsid w:val="00900527"/>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15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5E1"/>
    <w:rsid w:val="00911B95"/>
    <w:rsid w:val="009125EE"/>
    <w:rsid w:val="009126A4"/>
    <w:rsid w:val="00912979"/>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C89"/>
    <w:rsid w:val="00915D59"/>
    <w:rsid w:val="00915E6E"/>
    <w:rsid w:val="0091655B"/>
    <w:rsid w:val="0091664A"/>
    <w:rsid w:val="0091679B"/>
    <w:rsid w:val="00916CF1"/>
    <w:rsid w:val="009175E5"/>
    <w:rsid w:val="0091765A"/>
    <w:rsid w:val="009176FD"/>
    <w:rsid w:val="009202DA"/>
    <w:rsid w:val="00920521"/>
    <w:rsid w:val="009206F4"/>
    <w:rsid w:val="00920C8D"/>
    <w:rsid w:val="00920E94"/>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C9E"/>
    <w:rsid w:val="00925D49"/>
    <w:rsid w:val="009261AC"/>
    <w:rsid w:val="0092621F"/>
    <w:rsid w:val="009262E4"/>
    <w:rsid w:val="00926344"/>
    <w:rsid w:val="00926493"/>
    <w:rsid w:val="00926796"/>
    <w:rsid w:val="00926D7D"/>
    <w:rsid w:val="00926E44"/>
    <w:rsid w:val="009272F5"/>
    <w:rsid w:val="0092750F"/>
    <w:rsid w:val="00927ADD"/>
    <w:rsid w:val="00927AE0"/>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130E"/>
    <w:rsid w:val="009413AA"/>
    <w:rsid w:val="00941496"/>
    <w:rsid w:val="009414BC"/>
    <w:rsid w:val="0094163B"/>
    <w:rsid w:val="00941AC3"/>
    <w:rsid w:val="00941C8A"/>
    <w:rsid w:val="00941D60"/>
    <w:rsid w:val="00941E70"/>
    <w:rsid w:val="0094205C"/>
    <w:rsid w:val="00942613"/>
    <w:rsid w:val="009426E3"/>
    <w:rsid w:val="009427A3"/>
    <w:rsid w:val="00942C76"/>
    <w:rsid w:val="00942E7E"/>
    <w:rsid w:val="00943163"/>
    <w:rsid w:val="00943499"/>
    <w:rsid w:val="00943E4C"/>
    <w:rsid w:val="0094401A"/>
    <w:rsid w:val="009441EE"/>
    <w:rsid w:val="00944CB3"/>
    <w:rsid w:val="0094565F"/>
    <w:rsid w:val="0094577B"/>
    <w:rsid w:val="009461FD"/>
    <w:rsid w:val="009462E2"/>
    <w:rsid w:val="0094631D"/>
    <w:rsid w:val="009463C2"/>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1C09"/>
    <w:rsid w:val="0095215C"/>
    <w:rsid w:val="0095221B"/>
    <w:rsid w:val="009525B8"/>
    <w:rsid w:val="0095265E"/>
    <w:rsid w:val="009527E1"/>
    <w:rsid w:val="00952B23"/>
    <w:rsid w:val="00952E54"/>
    <w:rsid w:val="00952F2C"/>
    <w:rsid w:val="009533CE"/>
    <w:rsid w:val="009533D0"/>
    <w:rsid w:val="00953462"/>
    <w:rsid w:val="00953565"/>
    <w:rsid w:val="0095361F"/>
    <w:rsid w:val="0095371D"/>
    <w:rsid w:val="00953768"/>
    <w:rsid w:val="00953AD1"/>
    <w:rsid w:val="00953F6C"/>
    <w:rsid w:val="00953FE7"/>
    <w:rsid w:val="0095409D"/>
    <w:rsid w:val="009540B5"/>
    <w:rsid w:val="009540E9"/>
    <w:rsid w:val="0095427F"/>
    <w:rsid w:val="009542C3"/>
    <w:rsid w:val="00954793"/>
    <w:rsid w:val="0095479E"/>
    <w:rsid w:val="00954989"/>
    <w:rsid w:val="00954A93"/>
    <w:rsid w:val="00955000"/>
    <w:rsid w:val="00955011"/>
    <w:rsid w:val="00955659"/>
    <w:rsid w:val="00955A56"/>
    <w:rsid w:val="00955B96"/>
    <w:rsid w:val="00955F03"/>
    <w:rsid w:val="00955F32"/>
    <w:rsid w:val="009560C0"/>
    <w:rsid w:val="0095627B"/>
    <w:rsid w:val="00956620"/>
    <w:rsid w:val="009566A4"/>
    <w:rsid w:val="00956905"/>
    <w:rsid w:val="00957110"/>
    <w:rsid w:val="009575AC"/>
    <w:rsid w:val="0095786A"/>
    <w:rsid w:val="00957948"/>
    <w:rsid w:val="00957A38"/>
    <w:rsid w:val="00957A67"/>
    <w:rsid w:val="00957C5E"/>
    <w:rsid w:val="00957F30"/>
    <w:rsid w:val="00960046"/>
    <w:rsid w:val="009600FE"/>
    <w:rsid w:val="00960171"/>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45F"/>
    <w:rsid w:val="009646A7"/>
    <w:rsid w:val="0096479D"/>
    <w:rsid w:val="00964A44"/>
    <w:rsid w:val="00964DA8"/>
    <w:rsid w:val="00965261"/>
    <w:rsid w:val="009652F2"/>
    <w:rsid w:val="009658A5"/>
    <w:rsid w:val="00965A0F"/>
    <w:rsid w:val="00965A32"/>
    <w:rsid w:val="00965A8D"/>
    <w:rsid w:val="00965CF3"/>
    <w:rsid w:val="00965D45"/>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10"/>
    <w:rsid w:val="00971B91"/>
    <w:rsid w:val="00971D85"/>
    <w:rsid w:val="00971DFC"/>
    <w:rsid w:val="00971E04"/>
    <w:rsid w:val="00972022"/>
    <w:rsid w:val="00972438"/>
    <w:rsid w:val="0097248C"/>
    <w:rsid w:val="009725C2"/>
    <w:rsid w:val="009728FC"/>
    <w:rsid w:val="00972A9E"/>
    <w:rsid w:val="00972AEE"/>
    <w:rsid w:val="00972BF4"/>
    <w:rsid w:val="00972CC0"/>
    <w:rsid w:val="00972DB9"/>
    <w:rsid w:val="00972E37"/>
    <w:rsid w:val="00973169"/>
    <w:rsid w:val="009731AD"/>
    <w:rsid w:val="009732DF"/>
    <w:rsid w:val="009733A0"/>
    <w:rsid w:val="009735EB"/>
    <w:rsid w:val="00973DDA"/>
    <w:rsid w:val="0097403C"/>
    <w:rsid w:val="00974708"/>
    <w:rsid w:val="00974B84"/>
    <w:rsid w:val="00974CA6"/>
    <w:rsid w:val="00974CB7"/>
    <w:rsid w:val="00974E04"/>
    <w:rsid w:val="00974EE6"/>
    <w:rsid w:val="009752D6"/>
    <w:rsid w:val="0097533C"/>
    <w:rsid w:val="009753C2"/>
    <w:rsid w:val="00975490"/>
    <w:rsid w:val="00975C6E"/>
    <w:rsid w:val="00976339"/>
    <w:rsid w:val="0097677C"/>
    <w:rsid w:val="0097688C"/>
    <w:rsid w:val="00976B60"/>
    <w:rsid w:val="00976C9B"/>
    <w:rsid w:val="00976DF9"/>
    <w:rsid w:val="00977053"/>
    <w:rsid w:val="0097720F"/>
    <w:rsid w:val="009773CA"/>
    <w:rsid w:val="009773ED"/>
    <w:rsid w:val="0097794E"/>
    <w:rsid w:val="00977998"/>
    <w:rsid w:val="009779C5"/>
    <w:rsid w:val="00977E2E"/>
    <w:rsid w:val="00977F13"/>
    <w:rsid w:val="0098030A"/>
    <w:rsid w:val="009805E8"/>
    <w:rsid w:val="009807CB"/>
    <w:rsid w:val="00981137"/>
    <w:rsid w:val="009811AC"/>
    <w:rsid w:val="00981200"/>
    <w:rsid w:val="0098156E"/>
    <w:rsid w:val="009816FC"/>
    <w:rsid w:val="0098171E"/>
    <w:rsid w:val="00981CF8"/>
    <w:rsid w:val="0098264A"/>
    <w:rsid w:val="0098293E"/>
    <w:rsid w:val="00982985"/>
    <w:rsid w:val="009831BB"/>
    <w:rsid w:val="00983557"/>
    <w:rsid w:val="009835CB"/>
    <w:rsid w:val="00983601"/>
    <w:rsid w:val="009837F7"/>
    <w:rsid w:val="00983B56"/>
    <w:rsid w:val="00983CC6"/>
    <w:rsid w:val="00984152"/>
    <w:rsid w:val="0098421B"/>
    <w:rsid w:val="009845FF"/>
    <w:rsid w:val="009846C8"/>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8C"/>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0E05"/>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4814"/>
    <w:rsid w:val="009A5069"/>
    <w:rsid w:val="009A50FA"/>
    <w:rsid w:val="009A517E"/>
    <w:rsid w:val="009A52B2"/>
    <w:rsid w:val="009A55BA"/>
    <w:rsid w:val="009A56E0"/>
    <w:rsid w:val="009A6588"/>
    <w:rsid w:val="009A6625"/>
    <w:rsid w:val="009A6713"/>
    <w:rsid w:val="009A6ED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47E"/>
    <w:rsid w:val="009B1AA5"/>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3F"/>
    <w:rsid w:val="009B547B"/>
    <w:rsid w:val="009B5674"/>
    <w:rsid w:val="009B580D"/>
    <w:rsid w:val="009B59D2"/>
    <w:rsid w:val="009B5A28"/>
    <w:rsid w:val="009B6214"/>
    <w:rsid w:val="009B6531"/>
    <w:rsid w:val="009B65EF"/>
    <w:rsid w:val="009B6D8E"/>
    <w:rsid w:val="009B6DD1"/>
    <w:rsid w:val="009B6F3D"/>
    <w:rsid w:val="009B788D"/>
    <w:rsid w:val="009B7B39"/>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76"/>
    <w:rsid w:val="009C41D5"/>
    <w:rsid w:val="009C436F"/>
    <w:rsid w:val="009C4878"/>
    <w:rsid w:val="009C49AC"/>
    <w:rsid w:val="009C4FFA"/>
    <w:rsid w:val="009C53E6"/>
    <w:rsid w:val="009C53F6"/>
    <w:rsid w:val="009C5426"/>
    <w:rsid w:val="009C57D4"/>
    <w:rsid w:val="009C5854"/>
    <w:rsid w:val="009C58F6"/>
    <w:rsid w:val="009C5C4D"/>
    <w:rsid w:val="009C6431"/>
    <w:rsid w:val="009C6465"/>
    <w:rsid w:val="009C6875"/>
    <w:rsid w:val="009C6D4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B76"/>
    <w:rsid w:val="009D1EAB"/>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C5"/>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182"/>
    <w:rsid w:val="009E23BD"/>
    <w:rsid w:val="009E362F"/>
    <w:rsid w:val="009E378F"/>
    <w:rsid w:val="009E3864"/>
    <w:rsid w:val="009E39BF"/>
    <w:rsid w:val="009E3A2F"/>
    <w:rsid w:val="009E3A4C"/>
    <w:rsid w:val="009E3AA8"/>
    <w:rsid w:val="009E3BB2"/>
    <w:rsid w:val="009E3CC2"/>
    <w:rsid w:val="009E4025"/>
    <w:rsid w:val="009E45D9"/>
    <w:rsid w:val="009E4896"/>
    <w:rsid w:val="009E517E"/>
    <w:rsid w:val="009E5628"/>
    <w:rsid w:val="009E5BCC"/>
    <w:rsid w:val="009E5CAB"/>
    <w:rsid w:val="009E6019"/>
    <w:rsid w:val="009E62D0"/>
    <w:rsid w:val="009E6388"/>
    <w:rsid w:val="009E6494"/>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0F8E"/>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CAF"/>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533"/>
    <w:rsid w:val="009F6DD2"/>
    <w:rsid w:val="009F7109"/>
    <w:rsid w:val="009F7254"/>
    <w:rsid w:val="009F765F"/>
    <w:rsid w:val="009F7D86"/>
    <w:rsid w:val="00A006A4"/>
    <w:rsid w:val="00A00B1E"/>
    <w:rsid w:val="00A00CA8"/>
    <w:rsid w:val="00A00E44"/>
    <w:rsid w:val="00A00F82"/>
    <w:rsid w:val="00A01087"/>
    <w:rsid w:val="00A013AD"/>
    <w:rsid w:val="00A0181C"/>
    <w:rsid w:val="00A01F36"/>
    <w:rsid w:val="00A0200B"/>
    <w:rsid w:val="00A021B9"/>
    <w:rsid w:val="00A02350"/>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B6"/>
    <w:rsid w:val="00A12B62"/>
    <w:rsid w:val="00A12CA1"/>
    <w:rsid w:val="00A12DEB"/>
    <w:rsid w:val="00A13564"/>
    <w:rsid w:val="00A136BD"/>
    <w:rsid w:val="00A139BB"/>
    <w:rsid w:val="00A13EC5"/>
    <w:rsid w:val="00A13FDD"/>
    <w:rsid w:val="00A14317"/>
    <w:rsid w:val="00A14379"/>
    <w:rsid w:val="00A1472C"/>
    <w:rsid w:val="00A14B60"/>
    <w:rsid w:val="00A14CA4"/>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527"/>
    <w:rsid w:val="00A16713"/>
    <w:rsid w:val="00A16AD7"/>
    <w:rsid w:val="00A16CD7"/>
    <w:rsid w:val="00A1724C"/>
    <w:rsid w:val="00A174B6"/>
    <w:rsid w:val="00A17839"/>
    <w:rsid w:val="00A17A8B"/>
    <w:rsid w:val="00A17C52"/>
    <w:rsid w:val="00A17FA3"/>
    <w:rsid w:val="00A20292"/>
    <w:rsid w:val="00A202D8"/>
    <w:rsid w:val="00A2032A"/>
    <w:rsid w:val="00A2037D"/>
    <w:rsid w:val="00A203F9"/>
    <w:rsid w:val="00A20625"/>
    <w:rsid w:val="00A20686"/>
    <w:rsid w:val="00A20B65"/>
    <w:rsid w:val="00A20E4E"/>
    <w:rsid w:val="00A211D5"/>
    <w:rsid w:val="00A2137C"/>
    <w:rsid w:val="00A2162C"/>
    <w:rsid w:val="00A21921"/>
    <w:rsid w:val="00A21960"/>
    <w:rsid w:val="00A21AEE"/>
    <w:rsid w:val="00A21F69"/>
    <w:rsid w:val="00A220FA"/>
    <w:rsid w:val="00A223EA"/>
    <w:rsid w:val="00A2281B"/>
    <w:rsid w:val="00A22A9C"/>
    <w:rsid w:val="00A22F66"/>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EC3"/>
    <w:rsid w:val="00A26F51"/>
    <w:rsid w:val="00A271A9"/>
    <w:rsid w:val="00A275DB"/>
    <w:rsid w:val="00A276C8"/>
    <w:rsid w:val="00A277A2"/>
    <w:rsid w:val="00A27A31"/>
    <w:rsid w:val="00A27A58"/>
    <w:rsid w:val="00A27BE0"/>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5D87"/>
    <w:rsid w:val="00A36078"/>
    <w:rsid w:val="00A36293"/>
    <w:rsid w:val="00A363F7"/>
    <w:rsid w:val="00A3686A"/>
    <w:rsid w:val="00A36BDE"/>
    <w:rsid w:val="00A3738B"/>
    <w:rsid w:val="00A37401"/>
    <w:rsid w:val="00A37A0E"/>
    <w:rsid w:val="00A37C2F"/>
    <w:rsid w:val="00A37F92"/>
    <w:rsid w:val="00A4083C"/>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3A8"/>
    <w:rsid w:val="00A47A7A"/>
    <w:rsid w:val="00A47BC5"/>
    <w:rsid w:val="00A47C2C"/>
    <w:rsid w:val="00A5019F"/>
    <w:rsid w:val="00A501CA"/>
    <w:rsid w:val="00A5093B"/>
    <w:rsid w:val="00A51C80"/>
    <w:rsid w:val="00A51CAA"/>
    <w:rsid w:val="00A52035"/>
    <w:rsid w:val="00A52222"/>
    <w:rsid w:val="00A5251F"/>
    <w:rsid w:val="00A52E8C"/>
    <w:rsid w:val="00A52ECD"/>
    <w:rsid w:val="00A52EDD"/>
    <w:rsid w:val="00A53419"/>
    <w:rsid w:val="00A53487"/>
    <w:rsid w:val="00A535D4"/>
    <w:rsid w:val="00A54118"/>
    <w:rsid w:val="00A541CD"/>
    <w:rsid w:val="00A5424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67D9C"/>
    <w:rsid w:val="00A67DEB"/>
    <w:rsid w:val="00A67E6F"/>
    <w:rsid w:val="00A701A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D10"/>
    <w:rsid w:val="00A75FB1"/>
    <w:rsid w:val="00A76306"/>
    <w:rsid w:val="00A76399"/>
    <w:rsid w:val="00A764C2"/>
    <w:rsid w:val="00A76533"/>
    <w:rsid w:val="00A76567"/>
    <w:rsid w:val="00A7668C"/>
    <w:rsid w:val="00A7682C"/>
    <w:rsid w:val="00A769B5"/>
    <w:rsid w:val="00A775CB"/>
    <w:rsid w:val="00A777D0"/>
    <w:rsid w:val="00A77B10"/>
    <w:rsid w:val="00A77CD1"/>
    <w:rsid w:val="00A801E9"/>
    <w:rsid w:val="00A80A76"/>
    <w:rsid w:val="00A80AA6"/>
    <w:rsid w:val="00A80B7B"/>
    <w:rsid w:val="00A80E24"/>
    <w:rsid w:val="00A8104F"/>
    <w:rsid w:val="00A811BA"/>
    <w:rsid w:val="00A81258"/>
    <w:rsid w:val="00A81340"/>
    <w:rsid w:val="00A813E8"/>
    <w:rsid w:val="00A81422"/>
    <w:rsid w:val="00A8161C"/>
    <w:rsid w:val="00A817D1"/>
    <w:rsid w:val="00A81D30"/>
    <w:rsid w:val="00A820EB"/>
    <w:rsid w:val="00A820F0"/>
    <w:rsid w:val="00A822AF"/>
    <w:rsid w:val="00A826B9"/>
    <w:rsid w:val="00A8281C"/>
    <w:rsid w:val="00A82825"/>
    <w:rsid w:val="00A82F39"/>
    <w:rsid w:val="00A82FF8"/>
    <w:rsid w:val="00A8316F"/>
    <w:rsid w:val="00A8324A"/>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B06"/>
    <w:rsid w:val="00A87E8D"/>
    <w:rsid w:val="00A87F10"/>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3055"/>
    <w:rsid w:val="00AA30D1"/>
    <w:rsid w:val="00AA32AC"/>
    <w:rsid w:val="00AA363D"/>
    <w:rsid w:val="00AA36C8"/>
    <w:rsid w:val="00AA3C91"/>
    <w:rsid w:val="00AA3E87"/>
    <w:rsid w:val="00AA43FF"/>
    <w:rsid w:val="00AA462B"/>
    <w:rsid w:val="00AA4763"/>
    <w:rsid w:val="00AA49B6"/>
    <w:rsid w:val="00AA4A28"/>
    <w:rsid w:val="00AA4B38"/>
    <w:rsid w:val="00AA51C3"/>
    <w:rsid w:val="00AA51C5"/>
    <w:rsid w:val="00AA51DB"/>
    <w:rsid w:val="00AA5381"/>
    <w:rsid w:val="00AA574D"/>
    <w:rsid w:val="00AA5756"/>
    <w:rsid w:val="00AA5FCC"/>
    <w:rsid w:val="00AA6FD3"/>
    <w:rsid w:val="00AA7C5E"/>
    <w:rsid w:val="00AA7D58"/>
    <w:rsid w:val="00AB00AD"/>
    <w:rsid w:val="00AB00E7"/>
    <w:rsid w:val="00AB0251"/>
    <w:rsid w:val="00AB066A"/>
    <w:rsid w:val="00AB0B56"/>
    <w:rsid w:val="00AB0B7E"/>
    <w:rsid w:val="00AB10FE"/>
    <w:rsid w:val="00AB1BC3"/>
    <w:rsid w:val="00AB1FCF"/>
    <w:rsid w:val="00AB2050"/>
    <w:rsid w:val="00AB2115"/>
    <w:rsid w:val="00AB2137"/>
    <w:rsid w:val="00AB24F9"/>
    <w:rsid w:val="00AB2511"/>
    <w:rsid w:val="00AB265D"/>
    <w:rsid w:val="00AB26BA"/>
    <w:rsid w:val="00AB2DF6"/>
    <w:rsid w:val="00AB3201"/>
    <w:rsid w:val="00AB3561"/>
    <w:rsid w:val="00AB37A9"/>
    <w:rsid w:val="00AB3D5C"/>
    <w:rsid w:val="00AB3F08"/>
    <w:rsid w:val="00AB4055"/>
    <w:rsid w:val="00AB42C2"/>
    <w:rsid w:val="00AB4526"/>
    <w:rsid w:val="00AB47DF"/>
    <w:rsid w:val="00AB4859"/>
    <w:rsid w:val="00AB4A33"/>
    <w:rsid w:val="00AB4C94"/>
    <w:rsid w:val="00AB4FD6"/>
    <w:rsid w:val="00AB50A9"/>
    <w:rsid w:val="00AB5271"/>
    <w:rsid w:val="00AB55DD"/>
    <w:rsid w:val="00AB572B"/>
    <w:rsid w:val="00AB5ABD"/>
    <w:rsid w:val="00AB5AE3"/>
    <w:rsid w:val="00AB5B52"/>
    <w:rsid w:val="00AB61E0"/>
    <w:rsid w:val="00AB63D7"/>
    <w:rsid w:val="00AB6C8E"/>
    <w:rsid w:val="00AB6CE8"/>
    <w:rsid w:val="00AB7159"/>
    <w:rsid w:val="00AB73AA"/>
    <w:rsid w:val="00AB7491"/>
    <w:rsid w:val="00AB7528"/>
    <w:rsid w:val="00AB75F6"/>
    <w:rsid w:val="00AC018E"/>
    <w:rsid w:val="00AC033F"/>
    <w:rsid w:val="00AC0352"/>
    <w:rsid w:val="00AC07CC"/>
    <w:rsid w:val="00AC0F50"/>
    <w:rsid w:val="00AC188F"/>
    <w:rsid w:val="00AC1D7A"/>
    <w:rsid w:val="00AC1F97"/>
    <w:rsid w:val="00AC1FB0"/>
    <w:rsid w:val="00AC20D2"/>
    <w:rsid w:val="00AC22EA"/>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EBF"/>
    <w:rsid w:val="00AD7FEF"/>
    <w:rsid w:val="00AE039E"/>
    <w:rsid w:val="00AE05F9"/>
    <w:rsid w:val="00AE061C"/>
    <w:rsid w:val="00AE08D9"/>
    <w:rsid w:val="00AE09A5"/>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69C"/>
    <w:rsid w:val="00AE382C"/>
    <w:rsid w:val="00AE44B5"/>
    <w:rsid w:val="00AE46BC"/>
    <w:rsid w:val="00AE4FFE"/>
    <w:rsid w:val="00AE5635"/>
    <w:rsid w:val="00AE59D2"/>
    <w:rsid w:val="00AE5B8B"/>
    <w:rsid w:val="00AE5D7B"/>
    <w:rsid w:val="00AE601A"/>
    <w:rsid w:val="00AE60EC"/>
    <w:rsid w:val="00AE6226"/>
    <w:rsid w:val="00AE6570"/>
    <w:rsid w:val="00AE6892"/>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BAE"/>
    <w:rsid w:val="00AF32FD"/>
    <w:rsid w:val="00AF35B6"/>
    <w:rsid w:val="00AF3668"/>
    <w:rsid w:val="00AF3B40"/>
    <w:rsid w:val="00AF3F94"/>
    <w:rsid w:val="00AF4783"/>
    <w:rsid w:val="00AF4BBD"/>
    <w:rsid w:val="00AF5A5F"/>
    <w:rsid w:val="00AF5AA6"/>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9A0"/>
    <w:rsid w:val="00B02C26"/>
    <w:rsid w:val="00B02C3C"/>
    <w:rsid w:val="00B02DCC"/>
    <w:rsid w:val="00B03060"/>
    <w:rsid w:val="00B036B2"/>
    <w:rsid w:val="00B0371A"/>
    <w:rsid w:val="00B03973"/>
    <w:rsid w:val="00B03ABE"/>
    <w:rsid w:val="00B03E20"/>
    <w:rsid w:val="00B03E4B"/>
    <w:rsid w:val="00B041D8"/>
    <w:rsid w:val="00B0446B"/>
    <w:rsid w:val="00B04594"/>
    <w:rsid w:val="00B046FD"/>
    <w:rsid w:val="00B04B56"/>
    <w:rsid w:val="00B04BA1"/>
    <w:rsid w:val="00B04C5D"/>
    <w:rsid w:val="00B04FEB"/>
    <w:rsid w:val="00B050BA"/>
    <w:rsid w:val="00B05355"/>
    <w:rsid w:val="00B05369"/>
    <w:rsid w:val="00B05717"/>
    <w:rsid w:val="00B05759"/>
    <w:rsid w:val="00B05961"/>
    <w:rsid w:val="00B05A05"/>
    <w:rsid w:val="00B05DC8"/>
    <w:rsid w:val="00B05ED4"/>
    <w:rsid w:val="00B05F4C"/>
    <w:rsid w:val="00B064BF"/>
    <w:rsid w:val="00B06D26"/>
    <w:rsid w:val="00B0724B"/>
    <w:rsid w:val="00B072A0"/>
    <w:rsid w:val="00B07355"/>
    <w:rsid w:val="00B07643"/>
    <w:rsid w:val="00B076BE"/>
    <w:rsid w:val="00B079A6"/>
    <w:rsid w:val="00B07CFC"/>
    <w:rsid w:val="00B07DE8"/>
    <w:rsid w:val="00B10390"/>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419"/>
    <w:rsid w:val="00B205AD"/>
    <w:rsid w:val="00B210C9"/>
    <w:rsid w:val="00B2150E"/>
    <w:rsid w:val="00B2168E"/>
    <w:rsid w:val="00B2184C"/>
    <w:rsid w:val="00B21E57"/>
    <w:rsid w:val="00B22501"/>
    <w:rsid w:val="00B2253D"/>
    <w:rsid w:val="00B22BC3"/>
    <w:rsid w:val="00B22E80"/>
    <w:rsid w:val="00B2320F"/>
    <w:rsid w:val="00B23316"/>
    <w:rsid w:val="00B23466"/>
    <w:rsid w:val="00B23857"/>
    <w:rsid w:val="00B238EC"/>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763"/>
    <w:rsid w:val="00B27D15"/>
    <w:rsid w:val="00B30265"/>
    <w:rsid w:val="00B30637"/>
    <w:rsid w:val="00B30654"/>
    <w:rsid w:val="00B30797"/>
    <w:rsid w:val="00B30E4B"/>
    <w:rsid w:val="00B30FEF"/>
    <w:rsid w:val="00B311B4"/>
    <w:rsid w:val="00B314B8"/>
    <w:rsid w:val="00B31577"/>
    <w:rsid w:val="00B31827"/>
    <w:rsid w:val="00B31DE5"/>
    <w:rsid w:val="00B32075"/>
    <w:rsid w:val="00B3214F"/>
    <w:rsid w:val="00B32361"/>
    <w:rsid w:val="00B32641"/>
    <w:rsid w:val="00B32767"/>
    <w:rsid w:val="00B32BBC"/>
    <w:rsid w:val="00B32DA2"/>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9E1"/>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494"/>
    <w:rsid w:val="00B426CD"/>
    <w:rsid w:val="00B4292D"/>
    <w:rsid w:val="00B42B8A"/>
    <w:rsid w:val="00B42C0D"/>
    <w:rsid w:val="00B4303D"/>
    <w:rsid w:val="00B43323"/>
    <w:rsid w:val="00B43D47"/>
    <w:rsid w:val="00B441EB"/>
    <w:rsid w:val="00B44320"/>
    <w:rsid w:val="00B4455D"/>
    <w:rsid w:val="00B4487C"/>
    <w:rsid w:val="00B45042"/>
    <w:rsid w:val="00B45181"/>
    <w:rsid w:val="00B4532D"/>
    <w:rsid w:val="00B45463"/>
    <w:rsid w:val="00B457B4"/>
    <w:rsid w:val="00B457B6"/>
    <w:rsid w:val="00B45ECD"/>
    <w:rsid w:val="00B46192"/>
    <w:rsid w:val="00B46350"/>
    <w:rsid w:val="00B46467"/>
    <w:rsid w:val="00B469C1"/>
    <w:rsid w:val="00B46B10"/>
    <w:rsid w:val="00B46BD8"/>
    <w:rsid w:val="00B47023"/>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6C2B"/>
    <w:rsid w:val="00B67049"/>
    <w:rsid w:val="00B675DF"/>
    <w:rsid w:val="00B67705"/>
    <w:rsid w:val="00B67B4B"/>
    <w:rsid w:val="00B67BB2"/>
    <w:rsid w:val="00B67FC5"/>
    <w:rsid w:val="00B701B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C1B"/>
    <w:rsid w:val="00B82001"/>
    <w:rsid w:val="00B82691"/>
    <w:rsid w:val="00B8277F"/>
    <w:rsid w:val="00B82C64"/>
    <w:rsid w:val="00B830DC"/>
    <w:rsid w:val="00B830FF"/>
    <w:rsid w:val="00B831BE"/>
    <w:rsid w:val="00B831CF"/>
    <w:rsid w:val="00B837F5"/>
    <w:rsid w:val="00B8380B"/>
    <w:rsid w:val="00B839B4"/>
    <w:rsid w:val="00B83B51"/>
    <w:rsid w:val="00B83D5B"/>
    <w:rsid w:val="00B83F8C"/>
    <w:rsid w:val="00B8418D"/>
    <w:rsid w:val="00B842F7"/>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8A4"/>
    <w:rsid w:val="00B90BC3"/>
    <w:rsid w:val="00B91267"/>
    <w:rsid w:val="00B91996"/>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E0A"/>
    <w:rsid w:val="00B96FDD"/>
    <w:rsid w:val="00B97013"/>
    <w:rsid w:val="00B97475"/>
    <w:rsid w:val="00B97818"/>
    <w:rsid w:val="00B97AAE"/>
    <w:rsid w:val="00B97D1A"/>
    <w:rsid w:val="00B97D22"/>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26F"/>
    <w:rsid w:val="00BA344C"/>
    <w:rsid w:val="00BA35B8"/>
    <w:rsid w:val="00BA3B2A"/>
    <w:rsid w:val="00BA3B6A"/>
    <w:rsid w:val="00BA3EDB"/>
    <w:rsid w:val="00BA3F23"/>
    <w:rsid w:val="00BA4145"/>
    <w:rsid w:val="00BA4221"/>
    <w:rsid w:val="00BA4909"/>
    <w:rsid w:val="00BA4AD9"/>
    <w:rsid w:val="00BA4B43"/>
    <w:rsid w:val="00BA4D13"/>
    <w:rsid w:val="00BA4E56"/>
    <w:rsid w:val="00BA4F83"/>
    <w:rsid w:val="00BA524F"/>
    <w:rsid w:val="00BA5366"/>
    <w:rsid w:val="00BA5412"/>
    <w:rsid w:val="00BA5448"/>
    <w:rsid w:val="00BA560E"/>
    <w:rsid w:val="00BA5671"/>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CD8"/>
    <w:rsid w:val="00BB0D89"/>
    <w:rsid w:val="00BB0E94"/>
    <w:rsid w:val="00BB0F8E"/>
    <w:rsid w:val="00BB0F93"/>
    <w:rsid w:val="00BB104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8C7"/>
    <w:rsid w:val="00BC0BEE"/>
    <w:rsid w:val="00BC0D3F"/>
    <w:rsid w:val="00BC0DB7"/>
    <w:rsid w:val="00BC0E19"/>
    <w:rsid w:val="00BC0E9A"/>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BF4"/>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1B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1DBF"/>
    <w:rsid w:val="00C01FC3"/>
    <w:rsid w:val="00C021F6"/>
    <w:rsid w:val="00C022E3"/>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5FA9"/>
    <w:rsid w:val="00C06366"/>
    <w:rsid w:val="00C0641F"/>
    <w:rsid w:val="00C06621"/>
    <w:rsid w:val="00C066B2"/>
    <w:rsid w:val="00C06806"/>
    <w:rsid w:val="00C06CCE"/>
    <w:rsid w:val="00C06DDF"/>
    <w:rsid w:val="00C06F00"/>
    <w:rsid w:val="00C0708B"/>
    <w:rsid w:val="00C070C7"/>
    <w:rsid w:val="00C072B6"/>
    <w:rsid w:val="00C0738A"/>
    <w:rsid w:val="00C075A2"/>
    <w:rsid w:val="00C07ABC"/>
    <w:rsid w:val="00C07C29"/>
    <w:rsid w:val="00C07DF7"/>
    <w:rsid w:val="00C103C3"/>
    <w:rsid w:val="00C104D7"/>
    <w:rsid w:val="00C10942"/>
    <w:rsid w:val="00C10E9D"/>
    <w:rsid w:val="00C117BC"/>
    <w:rsid w:val="00C119A8"/>
    <w:rsid w:val="00C11B92"/>
    <w:rsid w:val="00C11C43"/>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4616"/>
    <w:rsid w:val="00C14659"/>
    <w:rsid w:val="00C14EDE"/>
    <w:rsid w:val="00C15130"/>
    <w:rsid w:val="00C159A8"/>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E27"/>
    <w:rsid w:val="00C20EFE"/>
    <w:rsid w:val="00C21237"/>
    <w:rsid w:val="00C215FB"/>
    <w:rsid w:val="00C21715"/>
    <w:rsid w:val="00C218D0"/>
    <w:rsid w:val="00C21D5C"/>
    <w:rsid w:val="00C22065"/>
    <w:rsid w:val="00C2232B"/>
    <w:rsid w:val="00C2244B"/>
    <w:rsid w:val="00C227B9"/>
    <w:rsid w:val="00C2285A"/>
    <w:rsid w:val="00C22A55"/>
    <w:rsid w:val="00C22B9C"/>
    <w:rsid w:val="00C2308B"/>
    <w:rsid w:val="00C232D1"/>
    <w:rsid w:val="00C23447"/>
    <w:rsid w:val="00C23A93"/>
    <w:rsid w:val="00C242DB"/>
    <w:rsid w:val="00C244F7"/>
    <w:rsid w:val="00C244FD"/>
    <w:rsid w:val="00C248C2"/>
    <w:rsid w:val="00C24F7D"/>
    <w:rsid w:val="00C25143"/>
    <w:rsid w:val="00C254AC"/>
    <w:rsid w:val="00C259C9"/>
    <w:rsid w:val="00C25B69"/>
    <w:rsid w:val="00C263AA"/>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668"/>
    <w:rsid w:val="00C339E6"/>
    <w:rsid w:val="00C3408C"/>
    <w:rsid w:val="00C340D5"/>
    <w:rsid w:val="00C340D6"/>
    <w:rsid w:val="00C341C7"/>
    <w:rsid w:val="00C341EE"/>
    <w:rsid w:val="00C34464"/>
    <w:rsid w:val="00C34693"/>
    <w:rsid w:val="00C34941"/>
    <w:rsid w:val="00C3499A"/>
    <w:rsid w:val="00C34B02"/>
    <w:rsid w:val="00C34C8A"/>
    <w:rsid w:val="00C34FC0"/>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C0D"/>
    <w:rsid w:val="00C45C10"/>
    <w:rsid w:val="00C465D2"/>
    <w:rsid w:val="00C467DA"/>
    <w:rsid w:val="00C46CA9"/>
    <w:rsid w:val="00C46DB7"/>
    <w:rsid w:val="00C471B0"/>
    <w:rsid w:val="00C47201"/>
    <w:rsid w:val="00C47AC3"/>
    <w:rsid w:val="00C50271"/>
    <w:rsid w:val="00C504DF"/>
    <w:rsid w:val="00C50A3A"/>
    <w:rsid w:val="00C50BF7"/>
    <w:rsid w:val="00C512FD"/>
    <w:rsid w:val="00C514FF"/>
    <w:rsid w:val="00C515A4"/>
    <w:rsid w:val="00C51803"/>
    <w:rsid w:val="00C51B12"/>
    <w:rsid w:val="00C51BDA"/>
    <w:rsid w:val="00C528C4"/>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965"/>
    <w:rsid w:val="00C66EA3"/>
    <w:rsid w:val="00C66FBB"/>
    <w:rsid w:val="00C67372"/>
    <w:rsid w:val="00C673EB"/>
    <w:rsid w:val="00C6742C"/>
    <w:rsid w:val="00C6746B"/>
    <w:rsid w:val="00C674E1"/>
    <w:rsid w:val="00C6750E"/>
    <w:rsid w:val="00C67761"/>
    <w:rsid w:val="00C67A1F"/>
    <w:rsid w:val="00C67D4E"/>
    <w:rsid w:val="00C67EA7"/>
    <w:rsid w:val="00C67ED1"/>
    <w:rsid w:val="00C7066D"/>
    <w:rsid w:val="00C7074C"/>
    <w:rsid w:val="00C70B9B"/>
    <w:rsid w:val="00C70C14"/>
    <w:rsid w:val="00C70D39"/>
    <w:rsid w:val="00C70DFF"/>
    <w:rsid w:val="00C71447"/>
    <w:rsid w:val="00C7162A"/>
    <w:rsid w:val="00C71723"/>
    <w:rsid w:val="00C7207D"/>
    <w:rsid w:val="00C7216A"/>
    <w:rsid w:val="00C722F5"/>
    <w:rsid w:val="00C72405"/>
    <w:rsid w:val="00C7243D"/>
    <w:rsid w:val="00C72691"/>
    <w:rsid w:val="00C72E04"/>
    <w:rsid w:val="00C72E2B"/>
    <w:rsid w:val="00C72F3F"/>
    <w:rsid w:val="00C7311B"/>
    <w:rsid w:val="00C7313F"/>
    <w:rsid w:val="00C734A4"/>
    <w:rsid w:val="00C73CBB"/>
    <w:rsid w:val="00C7460E"/>
    <w:rsid w:val="00C74A99"/>
    <w:rsid w:val="00C751BD"/>
    <w:rsid w:val="00C751CD"/>
    <w:rsid w:val="00C75202"/>
    <w:rsid w:val="00C758AD"/>
    <w:rsid w:val="00C7593C"/>
    <w:rsid w:val="00C75AC3"/>
    <w:rsid w:val="00C75CC9"/>
    <w:rsid w:val="00C75D5E"/>
    <w:rsid w:val="00C76101"/>
    <w:rsid w:val="00C761EC"/>
    <w:rsid w:val="00C76278"/>
    <w:rsid w:val="00C76AE3"/>
    <w:rsid w:val="00C779E0"/>
    <w:rsid w:val="00C77D51"/>
    <w:rsid w:val="00C77F95"/>
    <w:rsid w:val="00C80048"/>
    <w:rsid w:val="00C8021E"/>
    <w:rsid w:val="00C803DF"/>
    <w:rsid w:val="00C803F5"/>
    <w:rsid w:val="00C804F5"/>
    <w:rsid w:val="00C806AB"/>
    <w:rsid w:val="00C80C2B"/>
    <w:rsid w:val="00C80E1E"/>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601B"/>
    <w:rsid w:val="00C861C4"/>
    <w:rsid w:val="00C862C2"/>
    <w:rsid w:val="00C86417"/>
    <w:rsid w:val="00C86564"/>
    <w:rsid w:val="00C867B4"/>
    <w:rsid w:val="00C86871"/>
    <w:rsid w:val="00C86AA4"/>
    <w:rsid w:val="00C86E4D"/>
    <w:rsid w:val="00C872E4"/>
    <w:rsid w:val="00C8780C"/>
    <w:rsid w:val="00C87904"/>
    <w:rsid w:val="00C87DB6"/>
    <w:rsid w:val="00C87E66"/>
    <w:rsid w:val="00C87F8D"/>
    <w:rsid w:val="00C87F96"/>
    <w:rsid w:val="00C90154"/>
    <w:rsid w:val="00C902FB"/>
    <w:rsid w:val="00C9074F"/>
    <w:rsid w:val="00C90A92"/>
    <w:rsid w:val="00C90AFD"/>
    <w:rsid w:val="00C90DDC"/>
    <w:rsid w:val="00C90E55"/>
    <w:rsid w:val="00C90E8E"/>
    <w:rsid w:val="00C914F7"/>
    <w:rsid w:val="00C91A57"/>
    <w:rsid w:val="00C91A97"/>
    <w:rsid w:val="00C92793"/>
    <w:rsid w:val="00C92B73"/>
    <w:rsid w:val="00C92B90"/>
    <w:rsid w:val="00C93037"/>
    <w:rsid w:val="00C930E2"/>
    <w:rsid w:val="00C9329D"/>
    <w:rsid w:val="00C932EB"/>
    <w:rsid w:val="00C93310"/>
    <w:rsid w:val="00C9377E"/>
    <w:rsid w:val="00C93BEA"/>
    <w:rsid w:val="00C9406D"/>
    <w:rsid w:val="00C94083"/>
    <w:rsid w:val="00C94135"/>
    <w:rsid w:val="00C94271"/>
    <w:rsid w:val="00C95264"/>
    <w:rsid w:val="00C952C4"/>
    <w:rsid w:val="00C9581A"/>
    <w:rsid w:val="00C959CB"/>
    <w:rsid w:val="00C95ACB"/>
    <w:rsid w:val="00C95F39"/>
    <w:rsid w:val="00C96004"/>
    <w:rsid w:val="00C96143"/>
    <w:rsid w:val="00C962FB"/>
    <w:rsid w:val="00C9635D"/>
    <w:rsid w:val="00C96366"/>
    <w:rsid w:val="00C9659F"/>
    <w:rsid w:val="00C96808"/>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22EB"/>
    <w:rsid w:val="00CA24A4"/>
    <w:rsid w:val="00CA27A8"/>
    <w:rsid w:val="00CA2A8A"/>
    <w:rsid w:val="00CA2AF8"/>
    <w:rsid w:val="00CA2E13"/>
    <w:rsid w:val="00CA3014"/>
    <w:rsid w:val="00CA378B"/>
    <w:rsid w:val="00CA3A45"/>
    <w:rsid w:val="00CA3E03"/>
    <w:rsid w:val="00CA3EF6"/>
    <w:rsid w:val="00CA3F66"/>
    <w:rsid w:val="00CA41CD"/>
    <w:rsid w:val="00CA41F6"/>
    <w:rsid w:val="00CA41F8"/>
    <w:rsid w:val="00CA43B9"/>
    <w:rsid w:val="00CA497B"/>
    <w:rsid w:val="00CA4AF3"/>
    <w:rsid w:val="00CA504D"/>
    <w:rsid w:val="00CA507E"/>
    <w:rsid w:val="00CA5336"/>
    <w:rsid w:val="00CA593B"/>
    <w:rsid w:val="00CA5A6D"/>
    <w:rsid w:val="00CA5A99"/>
    <w:rsid w:val="00CA5ECB"/>
    <w:rsid w:val="00CA6240"/>
    <w:rsid w:val="00CA66E0"/>
    <w:rsid w:val="00CA6883"/>
    <w:rsid w:val="00CA6AC8"/>
    <w:rsid w:val="00CA706F"/>
    <w:rsid w:val="00CA7344"/>
    <w:rsid w:val="00CA7349"/>
    <w:rsid w:val="00CA76E3"/>
    <w:rsid w:val="00CA7D4A"/>
    <w:rsid w:val="00CB01B6"/>
    <w:rsid w:val="00CB03F7"/>
    <w:rsid w:val="00CB0553"/>
    <w:rsid w:val="00CB06DF"/>
    <w:rsid w:val="00CB0890"/>
    <w:rsid w:val="00CB09E2"/>
    <w:rsid w:val="00CB0B75"/>
    <w:rsid w:val="00CB0BE9"/>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560"/>
    <w:rsid w:val="00CC484A"/>
    <w:rsid w:val="00CC48FD"/>
    <w:rsid w:val="00CC4A0A"/>
    <w:rsid w:val="00CC4A1F"/>
    <w:rsid w:val="00CC4F03"/>
    <w:rsid w:val="00CC5C80"/>
    <w:rsid w:val="00CC601A"/>
    <w:rsid w:val="00CC6130"/>
    <w:rsid w:val="00CC684C"/>
    <w:rsid w:val="00CC6934"/>
    <w:rsid w:val="00CC69DF"/>
    <w:rsid w:val="00CC7514"/>
    <w:rsid w:val="00CC790B"/>
    <w:rsid w:val="00CC7B8A"/>
    <w:rsid w:val="00CD0005"/>
    <w:rsid w:val="00CD08A3"/>
    <w:rsid w:val="00CD0A60"/>
    <w:rsid w:val="00CD0EDD"/>
    <w:rsid w:val="00CD1108"/>
    <w:rsid w:val="00CD12DF"/>
    <w:rsid w:val="00CD1442"/>
    <w:rsid w:val="00CD1ACB"/>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EA1"/>
    <w:rsid w:val="00CE00CC"/>
    <w:rsid w:val="00CE0201"/>
    <w:rsid w:val="00CE07DC"/>
    <w:rsid w:val="00CE0BA1"/>
    <w:rsid w:val="00CE0D07"/>
    <w:rsid w:val="00CE0D28"/>
    <w:rsid w:val="00CE0F69"/>
    <w:rsid w:val="00CE147A"/>
    <w:rsid w:val="00CE1F80"/>
    <w:rsid w:val="00CE2059"/>
    <w:rsid w:val="00CE2BE1"/>
    <w:rsid w:val="00CE2E14"/>
    <w:rsid w:val="00CE2EE1"/>
    <w:rsid w:val="00CE32CD"/>
    <w:rsid w:val="00CE34CF"/>
    <w:rsid w:val="00CE3637"/>
    <w:rsid w:val="00CE3804"/>
    <w:rsid w:val="00CE38C5"/>
    <w:rsid w:val="00CE39CB"/>
    <w:rsid w:val="00CE39D3"/>
    <w:rsid w:val="00CE3B5B"/>
    <w:rsid w:val="00CE3E47"/>
    <w:rsid w:val="00CE4255"/>
    <w:rsid w:val="00CE431D"/>
    <w:rsid w:val="00CE456F"/>
    <w:rsid w:val="00CE48CC"/>
    <w:rsid w:val="00CE4A9A"/>
    <w:rsid w:val="00CE4D01"/>
    <w:rsid w:val="00CE4E4A"/>
    <w:rsid w:val="00CE511F"/>
    <w:rsid w:val="00CE51FD"/>
    <w:rsid w:val="00CE5439"/>
    <w:rsid w:val="00CE5627"/>
    <w:rsid w:val="00CE594F"/>
    <w:rsid w:val="00CE5B18"/>
    <w:rsid w:val="00CE5DBB"/>
    <w:rsid w:val="00CE5EFE"/>
    <w:rsid w:val="00CE60D5"/>
    <w:rsid w:val="00CE6372"/>
    <w:rsid w:val="00CE6384"/>
    <w:rsid w:val="00CE69FF"/>
    <w:rsid w:val="00CE6B74"/>
    <w:rsid w:val="00CE6D5B"/>
    <w:rsid w:val="00CE7291"/>
    <w:rsid w:val="00CE73B0"/>
    <w:rsid w:val="00CE7883"/>
    <w:rsid w:val="00CE7A8B"/>
    <w:rsid w:val="00CE7BF7"/>
    <w:rsid w:val="00CE7D4E"/>
    <w:rsid w:val="00CE7D96"/>
    <w:rsid w:val="00CE7E38"/>
    <w:rsid w:val="00CF04EB"/>
    <w:rsid w:val="00CF06B9"/>
    <w:rsid w:val="00CF0BBE"/>
    <w:rsid w:val="00CF0CB2"/>
    <w:rsid w:val="00CF118B"/>
    <w:rsid w:val="00CF125A"/>
    <w:rsid w:val="00CF188B"/>
    <w:rsid w:val="00CF1A47"/>
    <w:rsid w:val="00CF1A59"/>
    <w:rsid w:val="00CF207B"/>
    <w:rsid w:val="00CF22EF"/>
    <w:rsid w:val="00CF246A"/>
    <w:rsid w:val="00CF2B54"/>
    <w:rsid w:val="00CF2D60"/>
    <w:rsid w:val="00CF2E7B"/>
    <w:rsid w:val="00CF2F8D"/>
    <w:rsid w:val="00CF34B5"/>
    <w:rsid w:val="00CF34F0"/>
    <w:rsid w:val="00CF379E"/>
    <w:rsid w:val="00CF3C48"/>
    <w:rsid w:val="00CF3F8C"/>
    <w:rsid w:val="00CF43E7"/>
    <w:rsid w:val="00CF4488"/>
    <w:rsid w:val="00CF4AB2"/>
    <w:rsid w:val="00CF500B"/>
    <w:rsid w:val="00CF5050"/>
    <w:rsid w:val="00CF51C3"/>
    <w:rsid w:val="00CF525C"/>
    <w:rsid w:val="00CF5390"/>
    <w:rsid w:val="00CF563E"/>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1B0"/>
    <w:rsid w:val="00CF71F9"/>
    <w:rsid w:val="00CF7338"/>
    <w:rsid w:val="00CF7547"/>
    <w:rsid w:val="00CF77E8"/>
    <w:rsid w:val="00CF78DA"/>
    <w:rsid w:val="00CF7A39"/>
    <w:rsid w:val="00CF7C87"/>
    <w:rsid w:val="00CF7D38"/>
    <w:rsid w:val="00CF7E21"/>
    <w:rsid w:val="00D00328"/>
    <w:rsid w:val="00D00507"/>
    <w:rsid w:val="00D00598"/>
    <w:rsid w:val="00D0072C"/>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9C"/>
    <w:rsid w:val="00D041D3"/>
    <w:rsid w:val="00D04201"/>
    <w:rsid w:val="00D043DA"/>
    <w:rsid w:val="00D0496E"/>
    <w:rsid w:val="00D04B6B"/>
    <w:rsid w:val="00D04D18"/>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0DAD"/>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3F56"/>
    <w:rsid w:val="00D14015"/>
    <w:rsid w:val="00D140A3"/>
    <w:rsid w:val="00D142C6"/>
    <w:rsid w:val="00D14477"/>
    <w:rsid w:val="00D14B42"/>
    <w:rsid w:val="00D14B88"/>
    <w:rsid w:val="00D14EC6"/>
    <w:rsid w:val="00D15080"/>
    <w:rsid w:val="00D154C1"/>
    <w:rsid w:val="00D159C8"/>
    <w:rsid w:val="00D15A89"/>
    <w:rsid w:val="00D15AB3"/>
    <w:rsid w:val="00D164D7"/>
    <w:rsid w:val="00D16596"/>
    <w:rsid w:val="00D168FE"/>
    <w:rsid w:val="00D16C0C"/>
    <w:rsid w:val="00D17244"/>
    <w:rsid w:val="00D1737E"/>
    <w:rsid w:val="00D179A1"/>
    <w:rsid w:val="00D17C55"/>
    <w:rsid w:val="00D17CAC"/>
    <w:rsid w:val="00D2058C"/>
    <w:rsid w:val="00D206DF"/>
    <w:rsid w:val="00D20D3F"/>
    <w:rsid w:val="00D21532"/>
    <w:rsid w:val="00D21744"/>
    <w:rsid w:val="00D21D5B"/>
    <w:rsid w:val="00D21D9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4F94"/>
    <w:rsid w:val="00D250D4"/>
    <w:rsid w:val="00D2522D"/>
    <w:rsid w:val="00D254AC"/>
    <w:rsid w:val="00D25622"/>
    <w:rsid w:val="00D2579B"/>
    <w:rsid w:val="00D259EC"/>
    <w:rsid w:val="00D26195"/>
    <w:rsid w:val="00D2691D"/>
    <w:rsid w:val="00D26E5F"/>
    <w:rsid w:val="00D26EF5"/>
    <w:rsid w:val="00D26FC2"/>
    <w:rsid w:val="00D27255"/>
    <w:rsid w:val="00D272A2"/>
    <w:rsid w:val="00D27A75"/>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CF"/>
    <w:rsid w:val="00D363B0"/>
    <w:rsid w:val="00D36623"/>
    <w:rsid w:val="00D36BFE"/>
    <w:rsid w:val="00D36D42"/>
    <w:rsid w:val="00D3708C"/>
    <w:rsid w:val="00D3738E"/>
    <w:rsid w:val="00D402F5"/>
    <w:rsid w:val="00D40663"/>
    <w:rsid w:val="00D4067F"/>
    <w:rsid w:val="00D40683"/>
    <w:rsid w:val="00D409A2"/>
    <w:rsid w:val="00D40F0F"/>
    <w:rsid w:val="00D40FD0"/>
    <w:rsid w:val="00D41668"/>
    <w:rsid w:val="00D4199B"/>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182"/>
    <w:rsid w:val="00D502C3"/>
    <w:rsid w:val="00D50349"/>
    <w:rsid w:val="00D50938"/>
    <w:rsid w:val="00D510ED"/>
    <w:rsid w:val="00D51662"/>
    <w:rsid w:val="00D517DE"/>
    <w:rsid w:val="00D51952"/>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39DD"/>
    <w:rsid w:val="00D7408F"/>
    <w:rsid w:val="00D740D4"/>
    <w:rsid w:val="00D746E5"/>
    <w:rsid w:val="00D748A5"/>
    <w:rsid w:val="00D74D5A"/>
    <w:rsid w:val="00D74D8D"/>
    <w:rsid w:val="00D74DCB"/>
    <w:rsid w:val="00D74F9A"/>
    <w:rsid w:val="00D75093"/>
    <w:rsid w:val="00D7512B"/>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964"/>
    <w:rsid w:val="00D83EC6"/>
    <w:rsid w:val="00D848D2"/>
    <w:rsid w:val="00D84C12"/>
    <w:rsid w:val="00D84C72"/>
    <w:rsid w:val="00D850EB"/>
    <w:rsid w:val="00D8510A"/>
    <w:rsid w:val="00D85389"/>
    <w:rsid w:val="00D85C22"/>
    <w:rsid w:val="00D85C88"/>
    <w:rsid w:val="00D85CDA"/>
    <w:rsid w:val="00D85F23"/>
    <w:rsid w:val="00D861C8"/>
    <w:rsid w:val="00D86418"/>
    <w:rsid w:val="00D86457"/>
    <w:rsid w:val="00D864EE"/>
    <w:rsid w:val="00D86616"/>
    <w:rsid w:val="00D86A8D"/>
    <w:rsid w:val="00D86F40"/>
    <w:rsid w:val="00D870ED"/>
    <w:rsid w:val="00D87187"/>
    <w:rsid w:val="00D878CD"/>
    <w:rsid w:val="00D87B9E"/>
    <w:rsid w:val="00D90074"/>
    <w:rsid w:val="00D91094"/>
    <w:rsid w:val="00D91357"/>
    <w:rsid w:val="00D91937"/>
    <w:rsid w:val="00D91D12"/>
    <w:rsid w:val="00D91EDD"/>
    <w:rsid w:val="00D91F2F"/>
    <w:rsid w:val="00D92238"/>
    <w:rsid w:val="00D922EB"/>
    <w:rsid w:val="00D924B5"/>
    <w:rsid w:val="00D92ADC"/>
    <w:rsid w:val="00D92B12"/>
    <w:rsid w:val="00D92BF8"/>
    <w:rsid w:val="00D9333B"/>
    <w:rsid w:val="00D93350"/>
    <w:rsid w:val="00D9357C"/>
    <w:rsid w:val="00D936C2"/>
    <w:rsid w:val="00D936D3"/>
    <w:rsid w:val="00D937F1"/>
    <w:rsid w:val="00D939D0"/>
    <w:rsid w:val="00D93D94"/>
    <w:rsid w:val="00D940CE"/>
    <w:rsid w:val="00D94390"/>
    <w:rsid w:val="00D94639"/>
    <w:rsid w:val="00D94966"/>
    <w:rsid w:val="00D94B6C"/>
    <w:rsid w:val="00D94D74"/>
    <w:rsid w:val="00D94D8C"/>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F45"/>
    <w:rsid w:val="00DA11EE"/>
    <w:rsid w:val="00DA163E"/>
    <w:rsid w:val="00DA1B0C"/>
    <w:rsid w:val="00DA20B6"/>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56D7"/>
    <w:rsid w:val="00DA6223"/>
    <w:rsid w:val="00DA6315"/>
    <w:rsid w:val="00DA6374"/>
    <w:rsid w:val="00DA6B23"/>
    <w:rsid w:val="00DA6EF0"/>
    <w:rsid w:val="00DA77D3"/>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D4E"/>
    <w:rsid w:val="00DB7E0C"/>
    <w:rsid w:val="00DC03B4"/>
    <w:rsid w:val="00DC0926"/>
    <w:rsid w:val="00DC0A4D"/>
    <w:rsid w:val="00DC0CF3"/>
    <w:rsid w:val="00DC0F31"/>
    <w:rsid w:val="00DC13D1"/>
    <w:rsid w:val="00DC1552"/>
    <w:rsid w:val="00DC1B51"/>
    <w:rsid w:val="00DC2473"/>
    <w:rsid w:val="00DC2495"/>
    <w:rsid w:val="00DC2605"/>
    <w:rsid w:val="00DC26CF"/>
    <w:rsid w:val="00DC2B9F"/>
    <w:rsid w:val="00DC2F04"/>
    <w:rsid w:val="00DC31B2"/>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5C2"/>
    <w:rsid w:val="00DC5776"/>
    <w:rsid w:val="00DC585C"/>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50E"/>
    <w:rsid w:val="00DC7A93"/>
    <w:rsid w:val="00DC7AAC"/>
    <w:rsid w:val="00DC7B09"/>
    <w:rsid w:val="00DC7F31"/>
    <w:rsid w:val="00DC7FB7"/>
    <w:rsid w:val="00DD0219"/>
    <w:rsid w:val="00DD0544"/>
    <w:rsid w:val="00DD0545"/>
    <w:rsid w:val="00DD091A"/>
    <w:rsid w:val="00DD0D68"/>
    <w:rsid w:val="00DD0EF4"/>
    <w:rsid w:val="00DD16A3"/>
    <w:rsid w:val="00DD1CDC"/>
    <w:rsid w:val="00DD1E43"/>
    <w:rsid w:val="00DD21B4"/>
    <w:rsid w:val="00DD23BE"/>
    <w:rsid w:val="00DD23FB"/>
    <w:rsid w:val="00DD277D"/>
    <w:rsid w:val="00DD3405"/>
    <w:rsid w:val="00DD391A"/>
    <w:rsid w:val="00DD3927"/>
    <w:rsid w:val="00DD3F75"/>
    <w:rsid w:val="00DD42FA"/>
    <w:rsid w:val="00DD43A6"/>
    <w:rsid w:val="00DD48B5"/>
    <w:rsid w:val="00DD4D64"/>
    <w:rsid w:val="00DD4DCA"/>
    <w:rsid w:val="00DD507F"/>
    <w:rsid w:val="00DD50DE"/>
    <w:rsid w:val="00DD5977"/>
    <w:rsid w:val="00DD5AA3"/>
    <w:rsid w:val="00DD5C4C"/>
    <w:rsid w:val="00DD653D"/>
    <w:rsid w:val="00DD65D9"/>
    <w:rsid w:val="00DD68EA"/>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ED"/>
    <w:rsid w:val="00DE0881"/>
    <w:rsid w:val="00DE0A85"/>
    <w:rsid w:val="00DE0B2E"/>
    <w:rsid w:val="00DE0B8E"/>
    <w:rsid w:val="00DE0C30"/>
    <w:rsid w:val="00DE117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CC"/>
    <w:rsid w:val="00DE42DF"/>
    <w:rsid w:val="00DE4B08"/>
    <w:rsid w:val="00DE512D"/>
    <w:rsid w:val="00DE5828"/>
    <w:rsid w:val="00DE5855"/>
    <w:rsid w:val="00DE58A0"/>
    <w:rsid w:val="00DE5945"/>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8DD"/>
    <w:rsid w:val="00DF19B4"/>
    <w:rsid w:val="00DF1DD7"/>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4DA"/>
    <w:rsid w:val="00E01D96"/>
    <w:rsid w:val="00E01E69"/>
    <w:rsid w:val="00E01EEF"/>
    <w:rsid w:val="00E02065"/>
    <w:rsid w:val="00E020AF"/>
    <w:rsid w:val="00E02208"/>
    <w:rsid w:val="00E02824"/>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579"/>
    <w:rsid w:val="00E14666"/>
    <w:rsid w:val="00E147BD"/>
    <w:rsid w:val="00E15124"/>
    <w:rsid w:val="00E15136"/>
    <w:rsid w:val="00E157A8"/>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20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ABD"/>
    <w:rsid w:val="00E35B46"/>
    <w:rsid w:val="00E360D7"/>
    <w:rsid w:val="00E36275"/>
    <w:rsid w:val="00E37278"/>
    <w:rsid w:val="00E3742D"/>
    <w:rsid w:val="00E3745A"/>
    <w:rsid w:val="00E3747E"/>
    <w:rsid w:val="00E377EF"/>
    <w:rsid w:val="00E37C0C"/>
    <w:rsid w:val="00E40226"/>
    <w:rsid w:val="00E40681"/>
    <w:rsid w:val="00E40707"/>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7F"/>
    <w:rsid w:val="00E44C8C"/>
    <w:rsid w:val="00E44E88"/>
    <w:rsid w:val="00E45566"/>
    <w:rsid w:val="00E45851"/>
    <w:rsid w:val="00E45EF9"/>
    <w:rsid w:val="00E465A8"/>
    <w:rsid w:val="00E465AE"/>
    <w:rsid w:val="00E465C1"/>
    <w:rsid w:val="00E4664B"/>
    <w:rsid w:val="00E46690"/>
    <w:rsid w:val="00E46E97"/>
    <w:rsid w:val="00E473E4"/>
    <w:rsid w:val="00E478C2"/>
    <w:rsid w:val="00E47AD2"/>
    <w:rsid w:val="00E5038F"/>
    <w:rsid w:val="00E50530"/>
    <w:rsid w:val="00E50702"/>
    <w:rsid w:val="00E50AB3"/>
    <w:rsid w:val="00E50F88"/>
    <w:rsid w:val="00E518DC"/>
    <w:rsid w:val="00E519B0"/>
    <w:rsid w:val="00E5240D"/>
    <w:rsid w:val="00E52700"/>
    <w:rsid w:val="00E5293C"/>
    <w:rsid w:val="00E529A4"/>
    <w:rsid w:val="00E52D80"/>
    <w:rsid w:val="00E53299"/>
    <w:rsid w:val="00E53333"/>
    <w:rsid w:val="00E53B24"/>
    <w:rsid w:val="00E53BE6"/>
    <w:rsid w:val="00E53D3C"/>
    <w:rsid w:val="00E53F0B"/>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60F"/>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1FD"/>
    <w:rsid w:val="00E6727C"/>
    <w:rsid w:val="00E67342"/>
    <w:rsid w:val="00E67838"/>
    <w:rsid w:val="00E67B08"/>
    <w:rsid w:val="00E67D4F"/>
    <w:rsid w:val="00E700E1"/>
    <w:rsid w:val="00E70148"/>
    <w:rsid w:val="00E704DE"/>
    <w:rsid w:val="00E707DD"/>
    <w:rsid w:val="00E70838"/>
    <w:rsid w:val="00E709A7"/>
    <w:rsid w:val="00E70BA2"/>
    <w:rsid w:val="00E70BCB"/>
    <w:rsid w:val="00E711DD"/>
    <w:rsid w:val="00E716F4"/>
    <w:rsid w:val="00E71798"/>
    <w:rsid w:val="00E723F9"/>
    <w:rsid w:val="00E72572"/>
    <w:rsid w:val="00E72BE9"/>
    <w:rsid w:val="00E72C7C"/>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0C2"/>
    <w:rsid w:val="00E8619B"/>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CB"/>
    <w:rsid w:val="00E954F3"/>
    <w:rsid w:val="00E955CC"/>
    <w:rsid w:val="00E9566A"/>
    <w:rsid w:val="00E9585E"/>
    <w:rsid w:val="00E958B4"/>
    <w:rsid w:val="00E95BE5"/>
    <w:rsid w:val="00E95C4F"/>
    <w:rsid w:val="00E95D09"/>
    <w:rsid w:val="00E95D3E"/>
    <w:rsid w:val="00E95DD4"/>
    <w:rsid w:val="00E96566"/>
    <w:rsid w:val="00E965A2"/>
    <w:rsid w:val="00E9671F"/>
    <w:rsid w:val="00E96879"/>
    <w:rsid w:val="00E96891"/>
    <w:rsid w:val="00E9692D"/>
    <w:rsid w:val="00E96ECD"/>
    <w:rsid w:val="00E97125"/>
    <w:rsid w:val="00E97B38"/>
    <w:rsid w:val="00E97D7C"/>
    <w:rsid w:val="00E97E58"/>
    <w:rsid w:val="00E97F7A"/>
    <w:rsid w:val="00E97FB6"/>
    <w:rsid w:val="00EA0917"/>
    <w:rsid w:val="00EA09A1"/>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7D5"/>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645"/>
    <w:rsid w:val="00EA76B5"/>
    <w:rsid w:val="00EA76B6"/>
    <w:rsid w:val="00EA78ED"/>
    <w:rsid w:val="00EA7A3C"/>
    <w:rsid w:val="00EA7E74"/>
    <w:rsid w:val="00EA7F75"/>
    <w:rsid w:val="00EB0195"/>
    <w:rsid w:val="00EB0249"/>
    <w:rsid w:val="00EB0322"/>
    <w:rsid w:val="00EB0360"/>
    <w:rsid w:val="00EB067B"/>
    <w:rsid w:val="00EB0823"/>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5065"/>
    <w:rsid w:val="00EB54CB"/>
    <w:rsid w:val="00EB55E9"/>
    <w:rsid w:val="00EB5624"/>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619A"/>
    <w:rsid w:val="00ED6298"/>
    <w:rsid w:val="00ED68FA"/>
    <w:rsid w:val="00ED69C5"/>
    <w:rsid w:val="00ED6B47"/>
    <w:rsid w:val="00ED6C92"/>
    <w:rsid w:val="00ED6E6B"/>
    <w:rsid w:val="00ED7233"/>
    <w:rsid w:val="00ED7783"/>
    <w:rsid w:val="00ED795C"/>
    <w:rsid w:val="00ED7B66"/>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063"/>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072"/>
    <w:rsid w:val="00F0218A"/>
    <w:rsid w:val="00F0278D"/>
    <w:rsid w:val="00F02852"/>
    <w:rsid w:val="00F02A06"/>
    <w:rsid w:val="00F02BC4"/>
    <w:rsid w:val="00F02E86"/>
    <w:rsid w:val="00F03099"/>
    <w:rsid w:val="00F0345F"/>
    <w:rsid w:val="00F03787"/>
    <w:rsid w:val="00F03997"/>
    <w:rsid w:val="00F039D4"/>
    <w:rsid w:val="00F03D2A"/>
    <w:rsid w:val="00F03E9B"/>
    <w:rsid w:val="00F04064"/>
    <w:rsid w:val="00F040C9"/>
    <w:rsid w:val="00F04235"/>
    <w:rsid w:val="00F048DE"/>
    <w:rsid w:val="00F04A37"/>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5BD"/>
    <w:rsid w:val="00F135F7"/>
    <w:rsid w:val="00F1375D"/>
    <w:rsid w:val="00F13FA1"/>
    <w:rsid w:val="00F14202"/>
    <w:rsid w:val="00F1448D"/>
    <w:rsid w:val="00F147B1"/>
    <w:rsid w:val="00F14B1B"/>
    <w:rsid w:val="00F14CA4"/>
    <w:rsid w:val="00F1545E"/>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84B"/>
    <w:rsid w:val="00F25B3A"/>
    <w:rsid w:val="00F25CA1"/>
    <w:rsid w:val="00F26045"/>
    <w:rsid w:val="00F263A9"/>
    <w:rsid w:val="00F26A15"/>
    <w:rsid w:val="00F26B94"/>
    <w:rsid w:val="00F26BAF"/>
    <w:rsid w:val="00F27220"/>
    <w:rsid w:val="00F27267"/>
    <w:rsid w:val="00F272C5"/>
    <w:rsid w:val="00F2746E"/>
    <w:rsid w:val="00F274DF"/>
    <w:rsid w:val="00F276F2"/>
    <w:rsid w:val="00F27776"/>
    <w:rsid w:val="00F27B5C"/>
    <w:rsid w:val="00F27E25"/>
    <w:rsid w:val="00F303BC"/>
    <w:rsid w:val="00F30574"/>
    <w:rsid w:val="00F30785"/>
    <w:rsid w:val="00F30AAC"/>
    <w:rsid w:val="00F311A5"/>
    <w:rsid w:val="00F31821"/>
    <w:rsid w:val="00F319D1"/>
    <w:rsid w:val="00F31A87"/>
    <w:rsid w:val="00F31B31"/>
    <w:rsid w:val="00F32105"/>
    <w:rsid w:val="00F32163"/>
    <w:rsid w:val="00F3227C"/>
    <w:rsid w:val="00F322CA"/>
    <w:rsid w:val="00F325A0"/>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3EC"/>
    <w:rsid w:val="00F3444F"/>
    <w:rsid w:val="00F344C5"/>
    <w:rsid w:val="00F344D2"/>
    <w:rsid w:val="00F3464D"/>
    <w:rsid w:val="00F34FBB"/>
    <w:rsid w:val="00F358BD"/>
    <w:rsid w:val="00F35993"/>
    <w:rsid w:val="00F35ECE"/>
    <w:rsid w:val="00F35F9F"/>
    <w:rsid w:val="00F36030"/>
    <w:rsid w:val="00F36107"/>
    <w:rsid w:val="00F365F5"/>
    <w:rsid w:val="00F36C0D"/>
    <w:rsid w:val="00F370CA"/>
    <w:rsid w:val="00F37215"/>
    <w:rsid w:val="00F37310"/>
    <w:rsid w:val="00F374F4"/>
    <w:rsid w:val="00F4061C"/>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8ED"/>
    <w:rsid w:val="00F42969"/>
    <w:rsid w:val="00F43048"/>
    <w:rsid w:val="00F43077"/>
    <w:rsid w:val="00F4322D"/>
    <w:rsid w:val="00F43608"/>
    <w:rsid w:val="00F4386F"/>
    <w:rsid w:val="00F439F4"/>
    <w:rsid w:val="00F43B07"/>
    <w:rsid w:val="00F43D36"/>
    <w:rsid w:val="00F43D8E"/>
    <w:rsid w:val="00F445AF"/>
    <w:rsid w:val="00F44822"/>
    <w:rsid w:val="00F44874"/>
    <w:rsid w:val="00F44A7B"/>
    <w:rsid w:val="00F44B58"/>
    <w:rsid w:val="00F44C20"/>
    <w:rsid w:val="00F45146"/>
    <w:rsid w:val="00F45684"/>
    <w:rsid w:val="00F45C17"/>
    <w:rsid w:val="00F4607A"/>
    <w:rsid w:val="00F463D4"/>
    <w:rsid w:val="00F46498"/>
    <w:rsid w:val="00F465DE"/>
    <w:rsid w:val="00F4671E"/>
    <w:rsid w:val="00F467E3"/>
    <w:rsid w:val="00F46D26"/>
    <w:rsid w:val="00F46DD4"/>
    <w:rsid w:val="00F46E7C"/>
    <w:rsid w:val="00F46EAE"/>
    <w:rsid w:val="00F47063"/>
    <w:rsid w:val="00F470AA"/>
    <w:rsid w:val="00F473AC"/>
    <w:rsid w:val="00F47649"/>
    <w:rsid w:val="00F47EF0"/>
    <w:rsid w:val="00F47F97"/>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9D3"/>
    <w:rsid w:val="00F51BC4"/>
    <w:rsid w:val="00F51D2B"/>
    <w:rsid w:val="00F51DC9"/>
    <w:rsid w:val="00F51FBF"/>
    <w:rsid w:val="00F52144"/>
    <w:rsid w:val="00F525F2"/>
    <w:rsid w:val="00F5282C"/>
    <w:rsid w:val="00F52C34"/>
    <w:rsid w:val="00F52C65"/>
    <w:rsid w:val="00F530DE"/>
    <w:rsid w:val="00F530E3"/>
    <w:rsid w:val="00F53139"/>
    <w:rsid w:val="00F534C3"/>
    <w:rsid w:val="00F535B2"/>
    <w:rsid w:val="00F538E2"/>
    <w:rsid w:val="00F53A47"/>
    <w:rsid w:val="00F53D82"/>
    <w:rsid w:val="00F53DEB"/>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8BD"/>
    <w:rsid w:val="00F668E1"/>
    <w:rsid w:val="00F67034"/>
    <w:rsid w:val="00F67661"/>
    <w:rsid w:val="00F6793C"/>
    <w:rsid w:val="00F67B42"/>
    <w:rsid w:val="00F67D20"/>
    <w:rsid w:val="00F67D93"/>
    <w:rsid w:val="00F7063D"/>
    <w:rsid w:val="00F708E8"/>
    <w:rsid w:val="00F71312"/>
    <w:rsid w:val="00F71770"/>
    <w:rsid w:val="00F71A44"/>
    <w:rsid w:val="00F71B00"/>
    <w:rsid w:val="00F7206F"/>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1189"/>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6B7"/>
    <w:rsid w:val="00FA5779"/>
    <w:rsid w:val="00FA5C3D"/>
    <w:rsid w:val="00FA5EC8"/>
    <w:rsid w:val="00FA62A8"/>
    <w:rsid w:val="00FA6488"/>
    <w:rsid w:val="00FA6D2C"/>
    <w:rsid w:val="00FA701D"/>
    <w:rsid w:val="00FA7117"/>
    <w:rsid w:val="00FA7621"/>
    <w:rsid w:val="00FA7958"/>
    <w:rsid w:val="00FA7A34"/>
    <w:rsid w:val="00FA7BA6"/>
    <w:rsid w:val="00FA7E61"/>
    <w:rsid w:val="00FB065C"/>
    <w:rsid w:val="00FB0AEE"/>
    <w:rsid w:val="00FB0B6E"/>
    <w:rsid w:val="00FB0F6D"/>
    <w:rsid w:val="00FB1298"/>
    <w:rsid w:val="00FB12AB"/>
    <w:rsid w:val="00FB1CA3"/>
    <w:rsid w:val="00FB1EA2"/>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718E"/>
    <w:rsid w:val="00FC71F1"/>
    <w:rsid w:val="00FC7439"/>
    <w:rsid w:val="00FC75EB"/>
    <w:rsid w:val="00FC764B"/>
    <w:rsid w:val="00FC770E"/>
    <w:rsid w:val="00FC7904"/>
    <w:rsid w:val="00FC7A61"/>
    <w:rsid w:val="00FC7B4C"/>
    <w:rsid w:val="00FD024F"/>
    <w:rsid w:val="00FD02D7"/>
    <w:rsid w:val="00FD053F"/>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5F96"/>
    <w:rsid w:val="00FD644C"/>
    <w:rsid w:val="00FD65AB"/>
    <w:rsid w:val="00FD68AC"/>
    <w:rsid w:val="00FD6AFB"/>
    <w:rsid w:val="00FD6B98"/>
    <w:rsid w:val="00FD6E98"/>
    <w:rsid w:val="00FD7366"/>
    <w:rsid w:val="00FD73B7"/>
    <w:rsid w:val="00FD73C0"/>
    <w:rsid w:val="00FD7591"/>
    <w:rsid w:val="00FD75A1"/>
    <w:rsid w:val="00FD793B"/>
    <w:rsid w:val="00FD794E"/>
    <w:rsid w:val="00FD7C56"/>
    <w:rsid w:val="00FE0710"/>
    <w:rsid w:val="00FE0EB3"/>
    <w:rsid w:val="00FE0F4C"/>
    <w:rsid w:val="00FE0FC0"/>
    <w:rsid w:val="00FE12A4"/>
    <w:rsid w:val="00FE151F"/>
    <w:rsid w:val="00FE1738"/>
    <w:rsid w:val="00FE1BDB"/>
    <w:rsid w:val="00FE22C9"/>
    <w:rsid w:val="00FE2ACB"/>
    <w:rsid w:val="00FE2D34"/>
    <w:rsid w:val="00FE354F"/>
    <w:rsid w:val="00FE35F6"/>
    <w:rsid w:val="00FE3C51"/>
    <w:rsid w:val="00FE3D8F"/>
    <w:rsid w:val="00FE3F97"/>
    <w:rsid w:val="00FE3FC4"/>
    <w:rsid w:val="00FE41E4"/>
    <w:rsid w:val="00FE42A5"/>
    <w:rsid w:val="00FE44A4"/>
    <w:rsid w:val="00FE4E0C"/>
    <w:rsid w:val="00FE54BA"/>
    <w:rsid w:val="00FE5A6B"/>
    <w:rsid w:val="00FE5FD2"/>
    <w:rsid w:val="00FE6B96"/>
    <w:rsid w:val="00FE7328"/>
    <w:rsid w:val="00FE749C"/>
    <w:rsid w:val="00FE7774"/>
    <w:rsid w:val="00FE7BC2"/>
    <w:rsid w:val="00FE7D75"/>
    <w:rsid w:val="00FE7FBD"/>
    <w:rsid w:val="00FF0D03"/>
    <w:rsid w:val="00FF0FFD"/>
    <w:rsid w:val="00FF1231"/>
    <w:rsid w:val="00FF1485"/>
    <w:rsid w:val="00FF1D6A"/>
    <w:rsid w:val="00FF1DC0"/>
    <w:rsid w:val="00FF2636"/>
    <w:rsid w:val="00FF275F"/>
    <w:rsid w:val="00FF2E02"/>
    <w:rsid w:val="00FF2FF2"/>
    <w:rsid w:val="00FF314B"/>
    <w:rsid w:val="00FF317D"/>
    <w:rsid w:val="00FF3204"/>
    <w:rsid w:val="00FF3557"/>
    <w:rsid w:val="00FF4412"/>
    <w:rsid w:val="00FF4592"/>
    <w:rsid w:val="00FF47F8"/>
    <w:rsid w:val="00FF48C1"/>
    <w:rsid w:val="00FF4956"/>
    <w:rsid w:val="00FF4DD4"/>
    <w:rsid w:val="00FF4E51"/>
    <w:rsid w:val="00FF4F6D"/>
    <w:rsid w:val="00FF5536"/>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663</TotalTime>
  <Pages>67</Pages>
  <Words>10032</Words>
  <Characters>57185</Characters>
  <Application>Microsoft Office Word</Application>
  <DocSecurity>0</DocSecurity>
  <Lines>476</Lines>
  <Paragraphs>134</Paragraphs>
  <ScaleCrop>false</ScaleCrop>
  <Company>Microsoft China</Company>
  <LinksUpToDate>false</LinksUpToDate>
  <CharactersWithSpaces>67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3331</cp:revision>
  <cp:lastPrinted>2022-04-18T03:25:00Z</cp:lastPrinted>
  <dcterms:created xsi:type="dcterms:W3CDTF">2021-04-28T03:56:00Z</dcterms:created>
  <dcterms:modified xsi:type="dcterms:W3CDTF">2022-04-19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